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1624456"/>
    <w:bookmarkStart w:id="1" w:name="_Toc421641770"/>
    <w:bookmarkStart w:id="2" w:name="_Toc421643088"/>
    <w:bookmarkStart w:id="3" w:name="_Toc421643251"/>
    <w:bookmarkStart w:id="4" w:name="_Toc421643348"/>
    <w:bookmarkStart w:id="5" w:name="_Toc421643611"/>
    <w:bookmarkStart w:id="6" w:name="_Toc421645170"/>
    <w:bookmarkStart w:id="7" w:name="_Toc421691469"/>
    <w:p w:rsidR="000E01C5" w:rsidRDefault="00D75106" w:rsidP="00D75106">
      <w:pPr>
        <w:pStyle w:val="1"/>
        <w:keepNext w:val="0"/>
        <w:keepLines w:val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7E6DDC3" wp14:editId="5ED63CCF">
                <wp:simplePos x="0" y="0"/>
                <wp:positionH relativeFrom="column">
                  <wp:posOffset>-28575</wp:posOffset>
                </wp:positionH>
                <wp:positionV relativeFrom="paragraph">
                  <wp:posOffset>7153275</wp:posOffset>
                </wp:positionV>
                <wp:extent cx="5457825" cy="1885950"/>
                <wp:effectExtent l="0" t="0" r="9525" b="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7825" cy="1885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65F37" w:rsidRPr="00D75106" w:rsidRDefault="00565F37" w:rsidP="00D75106">
                            <w:pPr>
                              <w:jc w:val="center"/>
                              <w:rPr>
                                <w:b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52"/>
                                <w:szCs w:val="52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b/>
                                <w:sz w:val="52"/>
                                <w:szCs w:val="52"/>
                              </w:rPr>
                              <w:t>1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52"/>
                                <w:szCs w:val="52"/>
                              </w:rPr>
                              <w:t>组</w:t>
                            </w:r>
                          </w:p>
                          <w:p w:rsidR="00565F37" w:rsidRPr="00D75106" w:rsidRDefault="00565F37" w:rsidP="00D75106">
                            <w:pPr>
                              <w:jc w:val="center"/>
                              <w:rPr>
                                <w:b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卢晓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波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 xml:space="preserve"> 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卓海堤</w:t>
                            </w:r>
                          </w:p>
                          <w:p w:rsidR="00565F37" w:rsidRPr="00D75106" w:rsidRDefault="00565F37" w:rsidP="00D75106">
                            <w:pPr>
                              <w:jc w:val="center"/>
                              <w:rPr>
                                <w:b/>
                                <w:sz w:val="44"/>
                                <w:szCs w:val="44"/>
                              </w:rPr>
                            </w:pP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杨佳娣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 xml:space="preserve">  </w:t>
                            </w:r>
                            <w:r w:rsidRPr="00D75106"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虞晶</w:t>
                            </w:r>
                          </w:p>
                          <w:p w:rsidR="00565F37" w:rsidRPr="00D75106" w:rsidRDefault="00565F37" w:rsidP="00D75106">
                            <w:pPr>
                              <w:jc w:val="center"/>
                              <w:rPr>
                                <w:b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44"/>
                                <w:szCs w:val="44"/>
                              </w:rPr>
                              <w:t>王顺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-2.25pt;margin-top:563.25pt;width:429.75pt;height:148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" stroked="f">
                <v:textbox>
                  <w:txbxContent>
                    <w:p w:rsidR="00CF4962" w:rsidRPr="00D75106" w:rsidRDefault="002C7FDD" w:rsidP="00D75106">
                      <w:pPr>
                        <w:jc w:val="center"/>
                        <w:rPr>
                          <w:b/>
                          <w:sz w:val="52"/>
                          <w:szCs w:val="52"/>
                        </w:rPr>
                      </w:pPr>
                      <w:r>
                        <w:rPr>
                          <w:rFonts w:hint="eastAsia"/>
                          <w:b/>
                          <w:sz w:val="52"/>
                          <w:szCs w:val="52"/>
                        </w:rPr>
                        <w:t>第</w:t>
                      </w:r>
                      <w:r>
                        <w:rPr>
                          <w:rFonts w:hint="eastAsia"/>
                          <w:b/>
                          <w:sz w:val="52"/>
                          <w:szCs w:val="52"/>
                        </w:rPr>
                        <w:t>1</w:t>
                      </w:r>
                      <w:r w:rsidR="00CF4962" w:rsidRPr="00D75106">
                        <w:rPr>
                          <w:rFonts w:hint="eastAsia"/>
                          <w:b/>
                          <w:sz w:val="52"/>
                          <w:szCs w:val="52"/>
                        </w:rPr>
                        <w:t>组</w:t>
                      </w:r>
                    </w:p>
                    <w:p w:rsidR="00CF4962" w:rsidRPr="00D75106" w:rsidRDefault="00CF4962" w:rsidP="00D75106">
                      <w:pPr>
                        <w:jc w:val="center"/>
                        <w:rPr>
                          <w:b/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sz w:val="44"/>
                          <w:szCs w:val="44"/>
                        </w:rPr>
                        <w:t>卢晓</w:t>
                      </w: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>波</w:t>
                      </w: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 xml:space="preserve"> </w:t>
                      </w: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>卓海堤</w:t>
                      </w:r>
                    </w:p>
                    <w:p w:rsidR="00CF4962" w:rsidRPr="00D75106" w:rsidRDefault="00CF4962" w:rsidP="00D75106">
                      <w:pPr>
                        <w:jc w:val="center"/>
                        <w:rPr>
                          <w:b/>
                          <w:sz w:val="44"/>
                          <w:szCs w:val="44"/>
                        </w:rPr>
                      </w:pP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>杨佳娣</w:t>
                      </w: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 xml:space="preserve">  </w:t>
                      </w:r>
                      <w:r w:rsidRPr="00D75106">
                        <w:rPr>
                          <w:rFonts w:hint="eastAsia"/>
                          <w:b/>
                          <w:sz w:val="44"/>
                          <w:szCs w:val="44"/>
                        </w:rPr>
                        <w:t>虞晶</w:t>
                      </w:r>
                    </w:p>
                    <w:p w:rsidR="00CF4962" w:rsidRPr="00D75106" w:rsidRDefault="00CF4962" w:rsidP="00D75106">
                      <w:pPr>
                        <w:jc w:val="center"/>
                        <w:rPr>
                          <w:b/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b/>
                          <w:sz w:val="44"/>
                          <w:szCs w:val="44"/>
                        </w:rPr>
                        <w:t>王顺锋</w:t>
                      </w:r>
                    </w:p>
                  </w:txbxContent>
                </v:textbox>
              </v:shape>
            </w:pict>
          </mc:Fallback>
        </mc:AlternateContent>
      </w:r>
      <w:r w:rsidR="00F010A7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BE7A92A" wp14:editId="61519389">
                <wp:simplePos x="0" y="0"/>
                <wp:positionH relativeFrom="column">
                  <wp:posOffset>457200</wp:posOffset>
                </wp:positionH>
                <wp:positionV relativeFrom="paragraph">
                  <wp:posOffset>800100</wp:posOffset>
                </wp:positionV>
                <wp:extent cx="3038475" cy="5695950"/>
                <wp:effectExtent l="0" t="0" r="0" b="0"/>
                <wp:wrapSquare wrapText="bothSides"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38475" cy="56959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65F37" w:rsidRPr="00F010A7" w:rsidRDefault="00565F37" w:rsidP="00F010A7">
                            <w:pPr>
                              <w:pStyle w:val="1"/>
                              <w:jc w:val="center"/>
                              <w:rPr>
                                <w:sz w:val="84"/>
                                <w:szCs w:val="84"/>
                              </w:rPr>
                            </w:pPr>
                            <w:bookmarkStart w:id="8" w:name="_Toc421624457"/>
                            <w:bookmarkStart w:id="9" w:name="_Toc421641771"/>
                            <w:bookmarkStart w:id="10" w:name="_Toc421643089"/>
                            <w:bookmarkStart w:id="11" w:name="_Toc421643252"/>
                            <w:bookmarkStart w:id="12" w:name="_Toc421643349"/>
                            <w:bookmarkStart w:id="13" w:name="_Toc421643612"/>
                            <w:bookmarkStart w:id="14" w:name="_Toc421645171"/>
                            <w:bookmarkStart w:id="15" w:name="_Toc421691470"/>
                            <w:r>
                              <w:rPr>
                                <w:rFonts w:hint="eastAsia"/>
                                <w:sz w:val="84"/>
                                <w:szCs w:val="84"/>
                              </w:rPr>
                              <w:t>自动排班系统</w:t>
                            </w:r>
                            <w:r w:rsidRPr="00F010A7">
                              <w:rPr>
                                <w:rFonts w:hint="eastAsia"/>
                                <w:sz w:val="84"/>
                                <w:szCs w:val="84"/>
                              </w:rPr>
                              <w:t>设计文档</w:t>
                            </w:r>
                            <w:bookmarkEnd w:id="8"/>
                            <w:bookmarkEnd w:id="9"/>
                            <w:bookmarkEnd w:id="10"/>
                            <w:bookmarkEnd w:id="11"/>
                            <w:bookmarkEnd w:id="12"/>
                            <w:bookmarkEnd w:id="13"/>
                            <w:bookmarkEnd w:id="14"/>
                            <w:bookmarkEnd w:id="15"/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left:0;text-align:left;margin-left:36pt;margin-top:63pt;width:239.25pt;height:44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" filled="f" stroked="f" strokeweight=".5pt">
                <v:textbox style="layout-flow:vertical-ideographic">
                  <w:txbxContent>
                    <w:p w:rsidR="00565F37" w:rsidRPr="00F010A7" w:rsidRDefault="00565F37" w:rsidP="00F010A7">
                      <w:pPr>
                        <w:pStyle w:val="1"/>
                        <w:jc w:val="center"/>
                        <w:rPr>
                          <w:sz w:val="84"/>
                          <w:szCs w:val="84"/>
                        </w:rPr>
                      </w:pPr>
                      <w:bookmarkStart w:id="16" w:name="_Toc421624457"/>
                      <w:bookmarkStart w:id="17" w:name="_Toc421641771"/>
                      <w:bookmarkStart w:id="18" w:name="_Toc421643089"/>
                      <w:bookmarkStart w:id="19" w:name="_Toc421643252"/>
                      <w:bookmarkStart w:id="20" w:name="_Toc421643349"/>
                      <w:bookmarkStart w:id="21" w:name="_Toc421643612"/>
                      <w:bookmarkStart w:id="22" w:name="_Toc421645171"/>
                      <w:bookmarkStart w:id="23" w:name="_Toc421691470"/>
                      <w:r>
                        <w:rPr>
                          <w:rFonts w:hint="eastAsia"/>
                          <w:sz w:val="84"/>
                          <w:szCs w:val="84"/>
                        </w:rPr>
                        <w:t>自动排班系统</w:t>
                      </w:r>
                      <w:r w:rsidRPr="00F010A7">
                        <w:rPr>
                          <w:rFonts w:hint="eastAsia"/>
                          <w:sz w:val="84"/>
                          <w:szCs w:val="84"/>
                        </w:rPr>
                        <w:t>设计文档</w:t>
                      </w:r>
                      <w:bookmarkEnd w:id="16"/>
                      <w:bookmarkEnd w:id="17"/>
                      <w:bookmarkEnd w:id="18"/>
                      <w:bookmarkEnd w:id="19"/>
                      <w:bookmarkEnd w:id="20"/>
                      <w:bookmarkEnd w:id="21"/>
                      <w:bookmarkEnd w:id="22"/>
                      <w:bookmarkEnd w:id="23"/>
                    </w:p>
                  </w:txbxContent>
                </v:textbox>
                <w10:wrap type="square"/>
              </v:shape>
            </w:pict>
          </mc:Fallback>
        </mc:AlternateConten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r w:rsidR="000E01C5">
        <w:br w:type="page"/>
      </w:r>
    </w:p>
    <w:p w:rsidR="000E01C5" w:rsidRDefault="000E01C5" w:rsidP="00E63780">
      <w:pPr>
        <w:pStyle w:val="1"/>
        <w:jc w:val="center"/>
        <w:sectPr w:rsidR="000E01C5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56190" w:rsidRDefault="00456190" w:rsidP="00456190">
      <w:pPr>
        <w:pStyle w:val="1"/>
        <w:keepNext w:val="0"/>
        <w:keepLines w:val="0"/>
        <w:jc w:val="center"/>
      </w:pPr>
    </w:p>
    <w:p w:rsidR="00BC0372" w:rsidRDefault="000E01C5" w:rsidP="00BC0372">
      <w:pPr>
        <w:pStyle w:val="1"/>
        <w:jc w:val="center"/>
        <w:rPr>
          <w:noProof/>
        </w:rPr>
      </w:pPr>
      <w:bookmarkStart w:id="16" w:name="_Toc421691471"/>
      <w:r>
        <w:rPr>
          <w:rFonts w:hint="eastAsia"/>
        </w:rPr>
        <w:t>目录</w:t>
      </w:r>
      <w:bookmarkEnd w:id="16"/>
      <w:r w:rsidR="00E63780">
        <w:fldChar w:fldCharType="begin"/>
      </w:r>
      <w:r w:rsidR="00E63780">
        <w:instrText xml:space="preserve"> </w:instrText>
      </w:r>
      <w:r w:rsidR="00E63780">
        <w:rPr>
          <w:rFonts w:hint="eastAsia"/>
        </w:rPr>
        <w:instrText>TOC \o "1-3" \h \z \u</w:instrText>
      </w:r>
      <w:r w:rsidR="00E63780">
        <w:instrText xml:space="preserve"> </w:instrText>
      </w:r>
      <w:r w:rsidR="00E63780">
        <w:fldChar w:fldCharType="separate"/>
      </w:r>
    </w:p>
    <w:p w:rsidR="00BC0372" w:rsidRDefault="00BC0372">
      <w:pPr>
        <w:pStyle w:val="10"/>
        <w:tabs>
          <w:tab w:val="right" w:leader="dot" w:pos="8296"/>
        </w:tabs>
        <w:rPr>
          <w:noProof/>
        </w:rPr>
      </w:pPr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71" w:history="1">
        <w:r w:rsidR="00BC0372" w:rsidRPr="000F4B7B">
          <w:rPr>
            <w:rStyle w:val="a7"/>
            <w:rFonts w:hint="eastAsia"/>
            <w:noProof/>
          </w:rPr>
          <w:t>目录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1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1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72" w:history="1">
        <w:r w:rsidR="00BC0372" w:rsidRPr="000F4B7B">
          <w:rPr>
            <w:rStyle w:val="a7"/>
            <w:noProof/>
          </w:rPr>
          <w:t>1</w:t>
        </w:r>
        <w:r w:rsidR="00BC0372" w:rsidRPr="000F4B7B">
          <w:rPr>
            <w:rStyle w:val="a7"/>
            <w:rFonts w:hint="eastAsia"/>
            <w:noProof/>
          </w:rPr>
          <w:t>．项目概述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2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73" w:history="1">
        <w:r w:rsidR="00BC0372" w:rsidRPr="000F4B7B">
          <w:rPr>
            <w:rStyle w:val="a7"/>
            <w:noProof/>
          </w:rPr>
          <w:t>1.1</w:t>
        </w:r>
        <w:r w:rsidR="00BC0372" w:rsidRPr="000F4B7B">
          <w:rPr>
            <w:rStyle w:val="a7"/>
            <w:rFonts w:hint="eastAsia"/>
            <w:noProof/>
          </w:rPr>
          <w:t>编写目的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3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74" w:history="1">
        <w:r w:rsidR="00BC0372" w:rsidRPr="000F4B7B">
          <w:rPr>
            <w:rStyle w:val="a7"/>
            <w:noProof/>
          </w:rPr>
          <w:t>2.</w:t>
        </w:r>
        <w:r w:rsidR="00BC0372" w:rsidRPr="000F4B7B">
          <w:rPr>
            <w:rStyle w:val="a7"/>
            <w:rFonts w:hint="eastAsia"/>
            <w:noProof/>
          </w:rPr>
          <w:t>需求分析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4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75" w:history="1">
        <w:r w:rsidR="00BC0372" w:rsidRPr="000F4B7B">
          <w:rPr>
            <w:rStyle w:val="a7"/>
            <w:noProof/>
          </w:rPr>
          <w:t>2.1</w:t>
        </w:r>
        <w:r w:rsidR="00BC0372" w:rsidRPr="000F4B7B">
          <w:rPr>
            <w:rStyle w:val="a7"/>
            <w:rFonts w:hint="eastAsia"/>
            <w:noProof/>
          </w:rPr>
          <w:t>项目背景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5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76" w:history="1">
        <w:r w:rsidR="00BC0372" w:rsidRPr="000F4B7B">
          <w:rPr>
            <w:rStyle w:val="a7"/>
            <w:noProof/>
          </w:rPr>
          <w:t>2.2</w:t>
        </w:r>
        <w:r w:rsidR="00BC0372" w:rsidRPr="000F4B7B">
          <w:rPr>
            <w:rStyle w:val="a7"/>
            <w:rFonts w:hint="eastAsia"/>
            <w:noProof/>
          </w:rPr>
          <w:t>产品目标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6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77" w:history="1">
        <w:r w:rsidR="00BC0372" w:rsidRPr="000F4B7B">
          <w:rPr>
            <w:rStyle w:val="a7"/>
            <w:noProof/>
          </w:rPr>
          <w:t>3</w:t>
        </w:r>
        <w:r w:rsidR="00BC0372" w:rsidRPr="000F4B7B">
          <w:rPr>
            <w:rStyle w:val="a7"/>
            <w:rFonts w:hint="eastAsia"/>
            <w:noProof/>
          </w:rPr>
          <w:t>构建开发环境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7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3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78" w:history="1">
        <w:r w:rsidR="00BC0372" w:rsidRPr="000F4B7B">
          <w:rPr>
            <w:rStyle w:val="a7"/>
            <w:noProof/>
          </w:rPr>
          <w:t>4.</w:t>
        </w:r>
        <w:r w:rsidR="00BC0372" w:rsidRPr="000F4B7B">
          <w:rPr>
            <w:rStyle w:val="a7"/>
            <w:rFonts w:hint="eastAsia"/>
            <w:noProof/>
          </w:rPr>
          <w:t>具体需求分析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8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4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79" w:history="1">
        <w:r w:rsidR="00BC0372" w:rsidRPr="000F4B7B">
          <w:rPr>
            <w:rStyle w:val="a7"/>
            <w:noProof/>
          </w:rPr>
          <w:t>4.1</w:t>
        </w:r>
        <w:r w:rsidR="00BC0372" w:rsidRPr="000F4B7B">
          <w:rPr>
            <w:rStyle w:val="a7"/>
            <w:rFonts w:hint="eastAsia"/>
            <w:noProof/>
          </w:rPr>
          <w:t>用户需求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79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4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80" w:history="1">
        <w:r w:rsidR="00BC0372" w:rsidRPr="000F4B7B">
          <w:rPr>
            <w:rStyle w:val="a7"/>
            <w:noProof/>
          </w:rPr>
          <w:t xml:space="preserve">5. </w:t>
        </w:r>
        <w:r w:rsidR="00BC0372" w:rsidRPr="000F4B7B">
          <w:rPr>
            <w:rStyle w:val="a7"/>
            <w:rFonts w:hint="eastAsia"/>
            <w:noProof/>
          </w:rPr>
          <w:t>概念结构设计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0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4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81" w:history="1">
        <w:r w:rsidR="00BC0372" w:rsidRPr="000F4B7B">
          <w:rPr>
            <w:rStyle w:val="a7"/>
            <w:noProof/>
          </w:rPr>
          <w:t>6.</w:t>
        </w:r>
        <w:r w:rsidR="00BC0372" w:rsidRPr="000F4B7B">
          <w:rPr>
            <w:rStyle w:val="a7"/>
            <w:rFonts w:hint="eastAsia"/>
            <w:noProof/>
          </w:rPr>
          <w:t>逻辑结构设计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1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5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2" w:history="1">
        <w:r w:rsidR="00BC0372" w:rsidRPr="000F4B7B">
          <w:rPr>
            <w:rStyle w:val="a7"/>
            <w:noProof/>
          </w:rPr>
          <w:t>6.1class</w:t>
        </w:r>
        <w:r w:rsidR="00BC0372" w:rsidRPr="000F4B7B">
          <w:rPr>
            <w:rStyle w:val="a7"/>
            <w:rFonts w:hint="eastAsia"/>
            <w:noProof/>
          </w:rPr>
          <w:t>表（班次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2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5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3" w:history="1">
        <w:r w:rsidR="00BC0372" w:rsidRPr="000F4B7B">
          <w:rPr>
            <w:rStyle w:val="a7"/>
            <w:noProof/>
          </w:rPr>
          <w:t>6.2 dept</w:t>
        </w:r>
        <w:r w:rsidR="00BC0372" w:rsidRPr="000F4B7B">
          <w:rPr>
            <w:rStyle w:val="a7"/>
            <w:rFonts w:hint="eastAsia"/>
            <w:noProof/>
          </w:rPr>
          <w:t>表（部门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3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5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4" w:history="1">
        <w:r w:rsidR="00BC0372" w:rsidRPr="000F4B7B">
          <w:rPr>
            <w:rStyle w:val="a7"/>
            <w:noProof/>
          </w:rPr>
          <w:t>6.3emp</w:t>
        </w:r>
        <w:r w:rsidR="00BC0372" w:rsidRPr="000F4B7B">
          <w:rPr>
            <w:rStyle w:val="a7"/>
            <w:rFonts w:hint="eastAsia"/>
            <w:noProof/>
          </w:rPr>
          <w:t>表</w:t>
        </w:r>
        <w:r w:rsidR="00BC0372" w:rsidRPr="000F4B7B">
          <w:rPr>
            <w:rStyle w:val="a7"/>
            <w:noProof/>
          </w:rPr>
          <w:t>(</w:t>
        </w:r>
        <w:r w:rsidR="00BC0372" w:rsidRPr="000F4B7B">
          <w:rPr>
            <w:rStyle w:val="a7"/>
            <w:rFonts w:hint="eastAsia"/>
            <w:noProof/>
          </w:rPr>
          <w:t>雇员表</w:t>
        </w:r>
        <w:r w:rsidR="00BC0372" w:rsidRPr="000F4B7B">
          <w:rPr>
            <w:rStyle w:val="a7"/>
            <w:noProof/>
          </w:rPr>
          <w:t>)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4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6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5" w:history="1">
        <w:r w:rsidR="00BC0372" w:rsidRPr="000F4B7B">
          <w:rPr>
            <w:rStyle w:val="a7"/>
            <w:noProof/>
          </w:rPr>
          <w:t>6.4 log</w:t>
        </w:r>
        <w:r w:rsidR="00BC0372" w:rsidRPr="000F4B7B">
          <w:rPr>
            <w:rStyle w:val="a7"/>
            <w:rFonts w:hint="eastAsia"/>
            <w:noProof/>
          </w:rPr>
          <w:t>表（日志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5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6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6" w:history="1">
        <w:r w:rsidR="00BC0372" w:rsidRPr="000F4B7B">
          <w:rPr>
            <w:rStyle w:val="a7"/>
            <w:noProof/>
          </w:rPr>
          <w:t>6.5 schedule</w:t>
        </w:r>
        <w:r w:rsidR="00BC0372" w:rsidRPr="000F4B7B">
          <w:rPr>
            <w:rStyle w:val="a7"/>
            <w:rFonts w:hint="eastAsia"/>
            <w:noProof/>
          </w:rPr>
          <w:t>表（安排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6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6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7" w:history="1">
        <w:r w:rsidR="00BC0372" w:rsidRPr="000F4B7B">
          <w:rPr>
            <w:rStyle w:val="a7"/>
            <w:noProof/>
          </w:rPr>
          <w:t>6.6 statistics</w:t>
        </w:r>
        <w:r w:rsidR="00BC0372" w:rsidRPr="000F4B7B">
          <w:rPr>
            <w:rStyle w:val="a7"/>
            <w:rFonts w:hint="eastAsia"/>
            <w:noProof/>
          </w:rPr>
          <w:t>表（排班统计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7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7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88" w:history="1">
        <w:r w:rsidR="00BC0372" w:rsidRPr="000F4B7B">
          <w:rPr>
            <w:rStyle w:val="a7"/>
            <w:noProof/>
          </w:rPr>
          <w:t>6.7 user</w:t>
        </w:r>
        <w:r w:rsidR="00BC0372" w:rsidRPr="000F4B7B">
          <w:rPr>
            <w:rStyle w:val="a7"/>
            <w:rFonts w:hint="eastAsia"/>
            <w:noProof/>
          </w:rPr>
          <w:t>表（用户表）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8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7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10"/>
        <w:tabs>
          <w:tab w:val="right" w:leader="dot" w:pos="8296"/>
        </w:tabs>
        <w:rPr>
          <w:noProof/>
        </w:rPr>
      </w:pPr>
      <w:hyperlink w:anchor="_Toc421691489" w:history="1">
        <w:r w:rsidR="00BC0372" w:rsidRPr="000F4B7B">
          <w:rPr>
            <w:rStyle w:val="a7"/>
            <w:noProof/>
          </w:rPr>
          <w:t>7.</w:t>
        </w:r>
        <w:r w:rsidR="00BC0372" w:rsidRPr="000F4B7B">
          <w:rPr>
            <w:rStyle w:val="a7"/>
            <w:rFonts w:hint="eastAsia"/>
            <w:noProof/>
          </w:rPr>
          <w:t>产品需求规格说明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89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7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90" w:history="1">
        <w:r w:rsidR="00BC0372" w:rsidRPr="000F4B7B">
          <w:rPr>
            <w:rStyle w:val="a7"/>
            <w:noProof/>
          </w:rPr>
          <w:t>7.1</w:t>
        </w:r>
        <w:r w:rsidR="00BC0372" w:rsidRPr="000F4B7B">
          <w:rPr>
            <w:rStyle w:val="a7"/>
            <w:rFonts w:hint="eastAsia"/>
            <w:noProof/>
          </w:rPr>
          <w:t>产品中的角色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90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7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20"/>
        <w:tabs>
          <w:tab w:val="right" w:leader="dot" w:pos="8296"/>
        </w:tabs>
        <w:rPr>
          <w:noProof/>
        </w:rPr>
      </w:pPr>
      <w:hyperlink w:anchor="_Toc421691491" w:history="1">
        <w:r w:rsidR="00BC0372" w:rsidRPr="000F4B7B">
          <w:rPr>
            <w:rStyle w:val="a7"/>
            <w:noProof/>
          </w:rPr>
          <w:t>7.2</w:t>
        </w:r>
        <w:r w:rsidR="00BC0372" w:rsidRPr="000F4B7B">
          <w:rPr>
            <w:rStyle w:val="a7"/>
            <w:rFonts w:hint="eastAsia"/>
            <w:noProof/>
          </w:rPr>
          <w:t>产品的功能性需求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91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8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30"/>
        <w:tabs>
          <w:tab w:val="right" w:leader="dot" w:pos="8296"/>
        </w:tabs>
        <w:rPr>
          <w:noProof/>
        </w:rPr>
      </w:pPr>
      <w:hyperlink w:anchor="_Toc421691492" w:history="1">
        <w:r w:rsidR="00BC0372" w:rsidRPr="000F4B7B">
          <w:rPr>
            <w:rStyle w:val="a7"/>
            <w:noProof/>
          </w:rPr>
          <w:t>7.2.1</w:t>
        </w:r>
        <w:r w:rsidR="00BC0372" w:rsidRPr="000F4B7B">
          <w:rPr>
            <w:rStyle w:val="a7"/>
            <w:rFonts w:hint="eastAsia"/>
            <w:noProof/>
          </w:rPr>
          <w:t>功能性需求分类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92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8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30"/>
        <w:tabs>
          <w:tab w:val="right" w:leader="dot" w:pos="8296"/>
        </w:tabs>
        <w:rPr>
          <w:noProof/>
        </w:rPr>
      </w:pPr>
      <w:hyperlink w:anchor="_Toc421691493" w:history="1">
        <w:r w:rsidR="00BC0372" w:rsidRPr="000F4B7B">
          <w:rPr>
            <w:rStyle w:val="a7"/>
            <w:noProof/>
          </w:rPr>
          <w:t>7.2.2</w:t>
        </w:r>
        <w:r w:rsidR="00BC0372" w:rsidRPr="000F4B7B">
          <w:rPr>
            <w:rStyle w:val="a7"/>
            <w:rFonts w:hint="eastAsia"/>
            <w:noProof/>
          </w:rPr>
          <w:t>各功能点具体描述解释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93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9</w:t>
        </w:r>
        <w:r w:rsidR="00BC0372">
          <w:rPr>
            <w:noProof/>
            <w:webHidden/>
          </w:rPr>
          <w:fldChar w:fldCharType="end"/>
        </w:r>
      </w:hyperlink>
    </w:p>
    <w:p w:rsidR="00BC0372" w:rsidRDefault="00054F58">
      <w:pPr>
        <w:pStyle w:val="30"/>
        <w:tabs>
          <w:tab w:val="right" w:leader="dot" w:pos="8296"/>
        </w:tabs>
        <w:rPr>
          <w:noProof/>
        </w:rPr>
      </w:pPr>
      <w:hyperlink w:anchor="_Toc421691494" w:history="1">
        <w:r w:rsidR="00BC0372" w:rsidRPr="000F4B7B">
          <w:rPr>
            <w:rStyle w:val="a7"/>
            <w:noProof/>
          </w:rPr>
          <w:t xml:space="preserve">7.2.3 </w:t>
        </w:r>
        <w:r w:rsidR="00BC0372" w:rsidRPr="000F4B7B">
          <w:rPr>
            <w:rStyle w:val="a7"/>
            <w:rFonts w:hint="eastAsia"/>
            <w:noProof/>
          </w:rPr>
          <w:t>产品的非功能性需求</w:t>
        </w:r>
        <w:r w:rsidR="00BC0372">
          <w:rPr>
            <w:noProof/>
            <w:webHidden/>
          </w:rPr>
          <w:tab/>
        </w:r>
        <w:r w:rsidR="00BC0372">
          <w:rPr>
            <w:noProof/>
            <w:webHidden/>
          </w:rPr>
          <w:fldChar w:fldCharType="begin"/>
        </w:r>
        <w:r w:rsidR="00BC0372">
          <w:rPr>
            <w:noProof/>
            <w:webHidden/>
          </w:rPr>
          <w:instrText xml:space="preserve"> PAGEREF _Toc421691494 \h </w:instrText>
        </w:r>
        <w:r w:rsidR="00BC0372">
          <w:rPr>
            <w:noProof/>
            <w:webHidden/>
          </w:rPr>
        </w:r>
        <w:r w:rsidR="00BC0372">
          <w:rPr>
            <w:noProof/>
            <w:webHidden/>
          </w:rPr>
          <w:fldChar w:fldCharType="separate"/>
        </w:r>
        <w:r w:rsidR="00BC0372">
          <w:rPr>
            <w:noProof/>
            <w:webHidden/>
          </w:rPr>
          <w:t>14</w:t>
        </w:r>
        <w:r w:rsidR="00BC0372">
          <w:rPr>
            <w:noProof/>
            <w:webHidden/>
          </w:rPr>
          <w:fldChar w:fldCharType="end"/>
        </w:r>
      </w:hyperlink>
    </w:p>
    <w:p w:rsidR="000E01C5" w:rsidRDefault="00E63780" w:rsidP="00E63780">
      <w:pPr>
        <w:pStyle w:val="1"/>
        <w:jc w:val="center"/>
        <w:sectPr w:rsidR="000E01C5" w:rsidSect="004316F1">
          <w:headerReference w:type="default" r:id="rId11"/>
          <w:footerReference w:type="default" r:id="rId12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fldChar w:fldCharType="end"/>
      </w:r>
    </w:p>
    <w:p w:rsidR="0065366B" w:rsidRPr="0065366B" w:rsidRDefault="00E63780" w:rsidP="00E63780">
      <w:pPr>
        <w:pStyle w:val="1"/>
        <w:spacing w:line="240" w:lineRule="auto"/>
      </w:pPr>
      <w:bookmarkStart w:id="17" w:name="_Toc421691472"/>
      <w:r>
        <w:rPr>
          <w:rFonts w:hint="eastAsia"/>
        </w:rPr>
        <w:lastRenderedPageBreak/>
        <w:t>1</w:t>
      </w:r>
      <w:r w:rsidR="003858EF">
        <w:rPr>
          <w:rFonts w:hint="eastAsia"/>
        </w:rPr>
        <w:t>．</w:t>
      </w:r>
      <w:r w:rsidR="0065366B" w:rsidRPr="0065366B">
        <w:rPr>
          <w:rFonts w:hint="eastAsia"/>
        </w:rPr>
        <w:t>项目概述</w:t>
      </w:r>
      <w:bookmarkEnd w:id="17"/>
    </w:p>
    <w:p w:rsidR="0065366B" w:rsidRDefault="0065366B" w:rsidP="00E63780">
      <w:pPr>
        <w:pStyle w:val="2"/>
        <w:spacing w:line="240" w:lineRule="auto"/>
      </w:pPr>
      <w:bookmarkStart w:id="18" w:name="_Toc421691473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8"/>
    </w:p>
    <w:p w:rsidR="0065366B" w:rsidRDefault="0065366B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本文档是充分建立在对排班系统流程的充分调研上，对排班系统的业务流程进行分析得出的用户需求分析</w:t>
      </w:r>
      <w:r w:rsidR="001648AC">
        <w:rPr>
          <w:rFonts w:hint="eastAsia"/>
          <w:b/>
        </w:rPr>
        <w:t>及网站功能展示</w:t>
      </w:r>
      <w:r>
        <w:rPr>
          <w:rFonts w:hint="eastAsia"/>
          <w:b/>
        </w:rPr>
        <w:t>。</w:t>
      </w:r>
    </w:p>
    <w:p w:rsidR="0065366B" w:rsidRDefault="0065366B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本文档为充分明确需求分析、安排项目规划与进度、组织</w:t>
      </w:r>
      <w:r w:rsidR="001648AC">
        <w:rPr>
          <w:rFonts w:hint="eastAsia"/>
          <w:b/>
        </w:rPr>
        <w:t>软件开发与测试，特撰写此文档。</w:t>
      </w:r>
    </w:p>
    <w:p w:rsidR="001648AC" w:rsidRDefault="001648AC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本文档</w:t>
      </w:r>
      <w:proofErr w:type="gramStart"/>
      <w:r>
        <w:rPr>
          <w:rFonts w:hint="eastAsia"/>
          <w:b/>
        </w:rPr>
        <w:t>供项目</w:t>
      </w:r>
      <w:proofErr w:type="gramEnd"/>
      <w:r>
        <w:rPr>
          <w:rFonts w:hint="eastAsia"/>
          <w:b/>
        </w:rPr>
        <w:t>经理、设计人员、开发人员、测试人员进行参考。</w:t>
      </w:r>
    </w:p>
    <w:p w:rsidR="00D01E4F" w:rsidRDefault="00D01E4F" w:rsidP="00E63780">
      <w:pPr>
        <w:pStyle w:val="1"/>
        <w:spacing w:line="240" w:lineRule="auto"/>
        <w:rPr>
          <w:b w:val="0"/>
        </w:rPr>
      </w:pPr>
      <w:bookmarkStart w:id="19" w:name="_Toc421691474"/>
      <w:r>
        <w:rPr>
          <w:rFonts w:hint="eastAsia"/>
          <w:b w:val="0"/>
        </w:rPr>
        <w:t>2.</w:t>
      </w:r>
      <w:r w:rsidRPr="00E63780">
        <w:rPr>
          <w:rFonts w:hint="eastAsia"/>
        </w:rPr>
        <w:t>需求分析</w:t>
      </w:r>
      <w:bookmarkEnd w:id="19"/>
    </w:p>
    <w:p w:rsidR="001648AC" w:rsidRPr="00456190" w:rsidRDefault="00D01E4F" w:rsidP="00E63780">
      <w:pPr>
        <w:pStyle w:val="2"/>
        <w:spacing w:line="240" w:lineRule="auto"/>
      </w:pPr>
      <w:bookmarkStart w:id="20" w:name="_Toc421691475"/>
      <w:r w:rsidRPr="00456190">
        <w:rPr>
          <w:rFonts w:hint="eastAsia"/>
        </w:rPr>
        <w:t>2.1</w:t>
      </w:r>
      <w:r w:rsidR="00F009B0" w:rsidRPr="00456190">
        <w:rPr>
          <w:rFonts w:hint="eastAsia"/>
        </w:rPr>
        <w:t>项目背景</w:t>
      </w:r>
      <w:bookmarkEnd w:id="20"/>
    </w:p>
    <w:p w:rsidR="00F009B0" w:rsidRDefault="00F009B0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在日常工作中，工作人员排班是一个常见而又现实的问题，所谓排班问题，实质上是根据工作计划，产生一段时间内、满足一定约束条件的工作时间表的过程。大多数单位的值班计划都是由某位工作人员负责，利用</w:t>
      </w:r>
      <w:r>
        <w:rPr>
          <w:rFonts w:hint="eastAsia"/>
          <w:b/>
        </w:rPr>
        <w:t>Excel</w:t>
      </w:r>
      <w:r>
        <w:rPr>
          <w:rFonts w:hint="eastAsia"/>
          <w:b/>
        </w:rPr>
        <w:t>表格或者统计报表来制定值班计划。手动排班方式有费时费力、盲目性、繁琐性、易出错等缺点</w:t>
      </w:r>
      <w:r w:rsidR="00D01E4F">
        <w:rPr>
          <w:rFonts w:hint="eastAsia"/>
          <w:b/>
        </w:rPr>
        <w:t>，很难保证排班结果的最优。</w:t>
      </w:r>
    </w:p>
    <w:p w:rsidR="00D01E4F" w:rsidRPr="00456190" w:rsidRDefault="00D01E4F" w:rsidP="00E63780">
      <w:pPr>
        <w:pStyle w:val="2"/>
        <w:spacing w:line="240" w:lineRule="auto"/>
      </w:pPr>
      <w:bookmarkStart w:id="21" w:name="_Toc421691476"/>
      <w:r w:rsidRPr="00456190">
        <w:rPr>
          <w:rFonts w:hint="eastAsia"/>
        </w:rPr>
        <w:t>2.2</w:t>
      </w:r>
      <w:r w:rsidRPr="00456190">
        <w:rPr>
          <w:rFonts w:hint="eastAsia"/>
        </w:rPr>
        <w:t>产品目标</w:t>
      </w:r>
      <w:bookmarkEnd w:id="21"/>
    </w:p>
    <w:p w:rsidR="00D01E4F" w:rsidRDefault="00D01E4F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通过排班系统，实现公平有序，避免人为因素的干扰，排班要求平均分配各种班次，尽可能使每位值班人员所值班次和数量合理，具备一定的调配规则，尤其在发生临时变化时，可以手动调整值班人员。自动排班表将实现下一个月的班次或预览更多月份的值班安排。</w:t>
      </w:r>
    </w:p>
    <w:p w:rsidR="00D01E4F" w:rsidRDefault="00D01E4F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为了达到系统目标，需要充分调研，具体分析排班流程，理清排班规则中的关系，分析系统的主要功能模块和特定的非功能要求，完成系统设计，结合高效的排班算法，实现系统的编码和测试。</w:t>
      </w:r>
    </w:p>
    <w:p w:rsidR="00D01E4F" w:rsidRPr="00E74C95" w:rsidRDefault="00D01E4F" w:rsidP="00E63780">
      <w:pPr>
        <w:pStyle w:val="1"/>
        <w:spacing w:line="240" w:lineRule="auto"/>
      </w:pPr>
      <w:bookmarkStart w:id="22" w:name="_Toc421691477"/>
      <w:r w:rsidRPr="00E74C95">
        <w:rPr>
          <w:rFonts w:hint="eastAsia"/>
        </w:rPr>
        <w:t>3</w:t>
      </w:r>
      <w:r w:rsidR="00E7648D" w:rsidRPr="00E74C95">
        <w:rPr>
          <w:rFonts w:hint="eastAsia"/>
        </w:rPr>
        <w:t>构建开发环境</w:t>
      </w:r>
      <w:bookmarkEnd w:id="22"/>
    </w:p>
    <w:p w:rsidR="00E7648D" w:rsidRDefault="00E7648D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）以</w:t>
      </w:r>
      <w:r>
        <w:rPr>
          <w:rFonts w:hint="eastAsia"/>
          <w:b/>
        </w:rPr>
        <w:t>J2EE</w:t>
      </w:r>
      <w:r>
        <w:rPr>
          <w:rFonts w:hint="eastAsia"/>
          <w:b/>
        </w:rPr>
        <w:t>为基础采用流行的</w:t>
      </w:r>
      <w:r>
        <w:rPr>
          <w:rFonts w:hint="eastAsia"/>
          <w:b/>
        </w:rPr>
        <w:t>WEB</w:t>
      </w:r>
      <w:r>
        <w:rPr>
          <w:rFonts w:hint="eastAsia"/>
          <w:b/>
        </w:rPr>
        <w:t>技术，以</w:t>
      </w:r>
      <w:r>
        <w:rPr>
          <w:rFonts w:hint="eastAsia"/>
          <w:b/>
        </w:rPr>
        <w:t>TOMCAT</w:t>
      </w:r>
      <w:r>
        <w:rPr>
          <w:rFonts w:hint="eastAsia"/>
          <w:b/>
        </w:rPr>
        <w:t>为</w:t>
      </w:r>
      <w:r>
        <w:rPr>
          <w:rFonts w:hint="eastAsia"/>
          <w:b/>
        </w:rPr>
        <w:t>WEB</w:t>
      </w:r>
      <w:r>
        <w:rPr>
          <w:rFonts w:hint="eastAsia"/>
          <w:b/>
        </w:rPr>
        <w:t>运行平台，用</w:t>
      </w:r>
      <w:r>
        <w:rPr>
          <w:rFonts w:hint="eastAsia"/>
          <w:b/>
        </w:rPr>
        <w:t>JAVA</w:t>
      </w:r>
      <w:r>
        <w:rPr>
          <w:rFonts w:hint="eastAsia"/>
          <w:b/>
        </w:rPr>
        <w:t>语言编写程序。</w:t>
      </w:r>
    </w:p>
    <w:p w:rsidR="00D01E4F" w:rsidRDefault="00E7648D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2</w:t>
      </w:r>
      <w:r>
        <w:rPr>
          <w:rFonts w:hint="eastAsia"/>
          <w:b/>
        </w:rPr>
        <w:t>）为以后的维护，采用</w:t>
      </w:r>
      <w:r>
        <w:rPr>
          <w:rFonts w:hint="eastAsia"/>
          <w:b/>
        </w:rPr>
        <w:t>Mysql+MVC</w:t>
      </w:r>
      <w:r>
        <w:rPr>
          <w:rFonts w:hint="eastAsia"/>
          <w:b/>
        </w:rPr>
        <w:t>模型</w:t>
      </w:r>
      <w:r>
        <w:rPr>
          <w:rFonts w:hint="eastAsia"/>
          <w:b/>
        </w:rPr>
        <w:t>+spring</w:t>
      </w:r>
      <w:r>
        <w:rPr>
          <w:rFonts w:hint="eastAsia"/>
          <w:b/>
        </w:rPr>
        <w:t>框架。</w:t>
      </w:r>
    </w:p>
    <w:p w:rsidR="00E7648D" w:rsidRDefault="00E7648D" w:rsidP="00E63780">
      <w:pPr>
        <w:pStyle w:val="a3"/>
        <w:ind w:left="360" w:firstLine="422"/>
        <w:jc w:val="left"/>
        <w:rPr>
          <w:b/>
        </w:rPr>
      </w:pPr>
      <w:r>
        <w:rPr>
          <w:rFonts w:hint="eastAsia"/>
          <w:b/>
        </w:rPr>
        <w:t>3</w:t>
      </w:r>
      <w:r>
        <w:rPr>
          <w:rFonts w:hint="eastAsia"/>
          <w:b/>
        </w:rPr>
        <w:t>）开发完成后，软件发布到现有服务器上；不受其他系统干扰；易于系统移植、功能拓展</w:t>
      </w:r>
    </w:p>
    <w:p w:rsidR="00E7648D" w:rsidRDefault="00E63780" w:rsidP="00E63780">
      <w:pPr>
        <w:pStyle w:val="1"/>
      </w:pPr>
      <w:bookmarkStart w:id="23" w:name="_Toc421691478"/>
      <w:r>
        <w:rPr>
          <w:rFonts w:hint="eastAsia"/>
        </w:rPr>
        <w:lastRenderedPageBreak/>
        <w:t>4</w:t>
      </w:r>
      <w:r w:rsidR="00E7648D">
        <w:rPr>
          <w:rFonts w:hint="eastAsia"/>
        </w:rPr>
        <w:t>.</w:t>
      </w:r>
      <w:r w:rsidR="00E7648D">
        <w:rPr>
          <w:rFonts w:hint="eastAsia"/>
        </w:rPr>
        <w:t>具体需求分析</w:t>
      </w:r>
      <w:bookmarkEnd w:id="23"/>
    </w:p>
    <w:p w:rsidR="00E7648D" w:rsidRPr="00456190" w:rsidRDefault="00E63780" w:rsidP="00456190">
      <w:pPr>
        <w:pStyle w:val="2"/>
        <w:spacing w:line="240" w:lineRule="auto"/>
      </w:pPr>
      <w:bookmarkStart w:id="24" w:name="_Toc421691479"/>
      <w:r w:rsidRPr="00456190">
        <w:rPr>
          <w:rFonts w:hint="eastAsia"/>
        </w:rPr>
        <w:t>4</w:t>
      </w:r>
      <w:r w:rsidR="00E7648D" w:rsidRPr="00456190">
        <w:rPr>
          <w:rFonts w:hint="eastAsia"/>
        </w:rPr>
        <w:t>.1</w:t>
      </w:r>
      <w:r w:rsidR="00E7648D" w:rsidRPr="00456190">
        <w:rPr>
          <w:rFonts w:hint="eastAsia"/>
        </w:rPr>
        <w:t>用户需求</w:t>
      </w:r>
      <w:bookmarkEnd w:id="24"/>
    </w:p>
    <w:p w:rsidR="000E01C5" w:rsidRDefault="000E01C5" w:rsidP="000E01C5">
      <w:r>
        <w:rPr>
          <w:rFonts w:hint="eastAsia"/>
          <w:noProof/>
        </w:rPr>
        <w:drawing>
          <wp:inline distT="0" distB="0" distL="0" distR="0" wp14:anchorId="1195E276" wp14:editId="3E1D8DBA">
            <wp:extent cx="5429437" cy="43338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l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9437" cy="433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09C" w:rsidRPr="00E74C95" w:rsidRDefault="007D009C" w:rsidP="00E74C95">
      <w:pPr>
        <w:pStyle w:val="1"/>
      </w:pPr>
      <w:bookmarkStart w:id="25" w:name="_Toc421691480"/>
      <w:r w:rsidRPr="00E74C95">
        <w:rPr>
          <w:rFonts w:hint="eastAsia"/>
        </w:rPr>
        <w:t xml:space="preserve">5. </w:t>
      </w:r>
      <w:r w:rsidRPr="00E74C95">
        <w:rPr>
          <w:rFonts w:hint="eastAsia"/>
        </w:rPr>
        <w:t>概念结构设计</w:t>
      </w:r>
      <w:bookmarkEnd w:id="25"/>
    </w:p>
    <w:p w:rsidR="00E74C95" w:rsidRPr="00E74C95" w:rsidRDefault="00E74C95" w:rsidP="00E74C95"/>
    <w:p w:rsidR="003B5E17" w:rsidRDefault="003B5E17" w:rsidP="00E74C95">
      <w:bookmarkStart w:id="26" w:name="_Toc421641782"/>
      <w:bookmarkStart w:id="27" w:name="_Toc421643100"/>
    </w:p>
    <w:p w:rsidR="00E74C95" w:rsidRDefault="00E74C95" w:rsidP="00E74C95"/>
    <w:bookmarkStart w:id="28" w:name="_Toc421691481"/>
    <w:p w:rsidR="00E7648D" w:rsidRPr="00E74C95" w:rsidRDefault="00BC0372" w:rsidP="00E74C95">
      <w:pPr>
        <w:pStyle w:val="1"/>
        <w:rPr>
          <w:b w:val="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B8996A" wp14:editId="54E263DA">
                <wp:simplePos x="0" y="0"/>
                <wp:positionH relativeFrom="column">
                  <wp:posOffset>2828925</wp:posOffset>
                </wp:positionH>
                <wp:positionV relativeFrom="paragraph">
                  <wp:posOffset>371475</wp:posOffset>
                </wp:positionV>
                <wp:extent cx="1170940" cy="9525"/>
                <wp:effectExtent l="38100" t="76200" r="0" b="104775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70940" cy="95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5" o:spid="_x0000_s1026" type="#_x0000_t32" style="position:absolute;left:0;text-align:left;margin-left:222.75pt;margin-top:29.25pt;width:92.2pt;height:.75pt;flip:x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91610BC" wp14:editId="2E8CAC1A">
                <wp:simplePos x="0" y="0"/>
                <wp:positionH relativeFrom="column">
                  <wp:posOffset>4000500</wp:posOffset>
                </wp:positionH>
                <wp:positionV relativeFrom="paragraph">
                  <wp:posOffset>371475</wp:posOffset>
                </wp:positionV>
                <wp:extent cx="0" cy="581025"/>
                <wp:effectExtent l="0" t="0" r="19050" b="9525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810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4" o:spid="_x0000_s1026" style="position:absolute;left:0;text-align:lef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15pt,29.25pt" to="315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5B336F0" wp14:editId="274F78B2">
                <wp:simplePos x="0" y="0"/>
                <wp:positionH relativeFrom="column">
                  <wp:posOffset>2828925</wp:posOffset>
                </wp:positionH>
                <wp:positionV relativeFrom="paragraph">
                  <wp:posOffset>952500</wp:posOffset>
                </wp:positionV>
                <wp:extent cx="1171575" cy="0"/>
                <wp:effectExtent l="0" t="0" r="9525" b="19050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1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3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75pt,75pt" to="315pt,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ED60088" wp14:editId="62DF4043">
                <wp:simplePos x="0" y="0"/>
                <wp:positionH relativeFrom="column">
                  <wp:posOffset>4123690</wp:posOffset>
                </wp:positionH>
                <wp:positionV relativeFrom="paragraph">
                  <wp:posOffset>609600</wp:posOffset>
                </wp:positionV>
                <wp:extent cx="333375" cy="304800"/>
                <wp:effectExtent l="0" t="0" r="9525" b="0"/>
                <wp:wrapNone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65F37" w:rsidRDefault="00565F37" w:rsidP="00C63E30">
                            <w:proofErr w:type="gramStart"/>
                            <w:r>
                              <w:rPr>
                                <w:rFonts w:hint="eastAsia"/>
                              </w:rPr>
                              <w:t>否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324.7pt;margin-top:48pt;width:26.25pt;height:2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" stroked="f">
                <v:textbox>
                  <w:txbxContent>
                    <w:p w:rsidR="00565F37" w:rsidRDefault="00565F37" w:rsidP="00C63E30">
                      <w:proofErr w:type="gramStart"/>
                      <w:r>
                        <w:rPr>
                          <w:rFonts w:hint="eastAsia"/>
                        </w:rPr>
                        <w:t>否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9B148E5" wp14:editId="11464B04">
                <wp:simplePos x="0" y="0"/>
                <wp:positionH relativeFrom="column">
                  <wp:posOffset>2266315</wp:posOffset>
                </wp:positionH>
                <wp:positionV relativeFrom="paragraph">
                  <wp:posOffset>771525</wp:posOffset>
                </wp:positionV>
                <wp:extent cx="333375" cy="304800"/>
                <wp:effectExtent l="0" t="0" r="9525" b="0"/>
                <wp:wrapNone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65F37" w:rsidRDefault="00565F37" w:rsidP="00C63E30">
                            <w:r>
                              <w:rPr>
                                <w:rFonts w:hint="eastAsia"/>
                              </w:rPr>
                              <w:t>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178.45pt;margin-top:60.75pt;width:26.25pt;height:2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" stroked="f">
                <v:textbox>
                  <w:txbxContent>
                    <w:p w:rsidR="00565F37" w:rsidRDefault="00565F37" w:rsidP="00C63E30">
                      <w:r>
                        <w:rPr>
                          <w:rFonts w:hint="eastAsia"/>
                        </w:rPr>
                        <w:t>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Style w:val="1Char"/>
          <w:b/>
        </w:rPr>
        <w:object w:dxaOrig="12596" w:dyaOrig="104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58.5pt" o:ole="">
            <v:imagedata r:id="rId14" o:title=""/>
          </v:shape>
          <o:OLEObject Type="Embed" ProgID="Visio.Drawing.11" ShapeID="_x0000_i1025" DrawAspect="Content" ObjectID="_1495437956" r:id="rId15"/>
        </w:object>
      </w:r>
      <w:r w:rsidR="000E01C5" w:rsidRPr="00E74C95">
        <w:rPr>
          <w:rStyle w:val="1Char"/>
          <w:rFonts w:hint="eastAsia"/>
          <w:b/>
        </w:rPr>
        <w:t>6</w:t>
      </w:r>
      <w:r w:rsidR="003858EF" w:rsidRPr="00E74C95">
        <w:rPr>
          <w:rStyle w:val="1Char"/>
          <w:rFonts w:hint="eastAsia"/>
          <w:b/>
        </w:rPr>
        <w:t>.</w:t>
      </w:r>
      <w:r w:rsidR="003858EF" w:rsidRPr="00E74C95">
        <w:rPr>
          <w:rStyle w:val="1Char"/>
          <w:rFonts w:hint="eastAsia"/>
          <w:b/>
        </w:rPr>
        <w:t>逻辑结构设计</w:t>
      </w:r>
      <w:bookmarkEnd w:id="26"/>
      <w:bookmarkEnd w:id="27"/>
      <w:bookmarkEnd w:id="28"/>
    </w:p>
    <w:p w:rsidR="003858EF" w:rsidRDefault="000E01C5" w:rsidP="00E63780">
      <w:pPr>
        <w:pStyle w:val="2"/>
      </w:pPr>
      <w:bookmarkStart w:id="29" w:name="_Toc421691482"/>
      <w:r>
        <w:rPr>
          <w:rFonts w:hint="eastAsia"/>
        </w:rPr>
        <w:t>6</w:t>
      </w:r>
      <w:r w:rsidR="00E63780">
        <w:rPr>
          <w:rFonts w:hint="eastAsia"/>
        </w:rPr>
        <w:t>.</w:t>
      </w:r>
      <w:r w:rsidR="003858EF">
        <w:rPr>
          <w:rFonts w:hint="eastAsia"/>
        </w:rPr>
        <w:t>1class</w:t>
      </w:r>
      <w:r w:rsidR="003858EF">
        <w:rPr>
          <w:rFonts w:hint="eastAsia"/>
        </w:rPr>
        <w:t>表（班次表）</w:t>
      </w:r>
      <w:bookmarkEnd w:id="2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46"/>
        <w:gridCol w:w="1760"/>
        <w:gridCol w:w="1724"/>
        <w:gridCol w:w="1612"/>
        <w:gridCol w:w="1580"/>
      </w:tblGrid>
      <w:tr w:rsidR="003858EF" w:rsidTr="003858EF">
        <w:trPr>
          <w:trHeight w:val="214"/>
        </w:trPr>
        <w:tc>
          <w:tcPr>
            <w:tcW w:w="184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76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2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612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58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Tr="003858EF">
        <w:trPr>
          <w:trHeight w:val="208"/>
        </w:trPr>
        <w:tc>
          <w:tcPr>
            <w:tcW w:w="184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276CCE">
              <w:rPr>
                <w:rFonts w:hint="eastAsia"/>
                <w:sz w:val="18"/>
                <w:szCs w:val="18"/>
              </w:rPr>
              <w:t>classid</w:t>
            </w:r>
            <w:proofErr w:type="spellEnd"/>
          </w:p>
        </w:tc>
        <w:tc>
          <w:tcPr>
            <w:tcW w:w="176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72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int</w:t>
            </w:r>
            <w:proofErr w:type="spellEnd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 xml:space="preserve"> </w:t>
            </w:r>
            <w:proofErr w:type="spellStart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classid</w:t>
            </w:r>
            <w:proofErr w:type="spellEnd"/>
          </w:p>
        </w:tc>
        <w:tc>
          <w:tcPr>
            <w:tcW w:w="1612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580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班次号</w:t>
            </w:r>
          </w:p>
        </w:tc>
      </w:tr>
      <w:tr w:rsidR="003858EF" w:rsidTr="003858EF">
        <w:trPr>
          <w:trHeight w:val="421"/>
        </w:trPr>
        <w:tc>
          <w:tcPr>
            <w:tcW w:w="1846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classtype</w:t>
            </w:r>
            <w:proofErr w:type="spellEnd"/>
          </w:p>
        </w:tc>
        <w:tc>
          <w:tcPr>
            <w:tcW w:w="1760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1724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>
              <w:rPr>
                <w:rFonts w:hint="eastAsia"/>
              </w:rPr>
              <w:t>classtype</w:t>
            </w:r>
            <w:proofErr w:type="spellEnd"/>
          </w:p>
        </w:tc>
        <w:tc>
          <w:tcPr>
            <w:tcW w:w="1612" w:type="dxa"/>
          </w:tcPr>
          <w:p w:rsidR="003858EF" w:rsidRDefault="003858EF" w:rsidP="003858EF"/>
        </w:tc>
        <w:tc>
          <w:tcPr>
            <w:tcW w:w="1580" w:type="dxa"/>
          </w:tcPr>
          <w:p w:rsidR="003858EF" w:rsidRDefault="003858EF" w:rsidP="003858EF">
            <w:r>
              <w:rPr>
                <w:rFonts w:hint="eastAsia"/>
              </w:rPr>
              <w:t>班次类型</w:t>
            </w:r>
          </w:p>
        </w:tc>
      </w:tr>
      <w:tr w:rsidR="003858EF" w:rsidTr="003858EF">
        <w:trPr>
          <w:trHeight w:val="208"/>
        </w:trPr>
        <w:tc>
          <w:tcPr>
            <w:tcW w:w="1846" w:type="dxa"/>
          </w:tcPr>
          <w:p w:rsidR="003858EF" w:rsidRDefault="003858EF" w:rsidP="003858EF">
            <w:r w:rsidRPr="00276CCE">
              <w:t>intervals</w:t>
            </w:r>
          </w:p>
        </w:tc>
        <w:tc>
          <w:tcPr>
            <w:tcW w:w="1760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1724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intervals</w:t>
            </w:r>
          </w:p>
        </w:tc>
        <w:tc>
          <w:tcPr>
            <w:tcW w:w="1612" w:type="dxa"/>
          </w:tcPr>
          <w:p w:rsidR="003858EF" w:rsidRDefault="003858EF" w:rsidP="003858EF"/>
        </w:tc>
        <w:tc>
          <w:tcPr>
            <w:tcW w:w="1580" w:type="dxa"/>
          </w:tcPr>
          <w:p w:rsidR="003858EF" w:rsidRDefault="003858EF" w:rsidP="003858EF">
            <w:r>
              <w:rPr>
                <w:rFonts w:hint="eastAsia"/>
              </w:rPr>
              <w:t>班次间隔时间</w:t>
            </w:r>
          </w:p>
        </w:tc>
      </w:tr>
      <w:tr w:rsidR="003858EF" w:rsidTr="003858EF">
        <w:trPr>
          <w:trHeight w:val="214"/>
        </w:trPr>
        <w:tc>
          <w:tcPr>
            <w:tcW w:w="1846" w:type="dxa"/>
          </w:tcPr>
          <w:p w:rsidR="003858EF" w:rsidRDefault="003858EF" w:rsidP="003858EF">
            <w:proofErr w:type="spellStart"/>
            <w:r w:rsidRPr="00276CCE">
              <w:t>empno</w:t>
            </w:r>
            <w:proofErr w:type="spellEnd"/>
          </w:p>
        </w:tc>
        <w:tc>
          <w:tcPr>
            <w:tcW w:w="1760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1724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empno</w:t>
            </w:r>
            <w:proofErr w:type="spellEnd"/>
          </w:p>
        </w:tc>
        <w:tc>
          <w:tcPr>
            <w:tcW w:w="1612" w:type="dxa"/>
          </w:tcPr>
          <w:p w:rsidR="003858EF" w:rsidRDefault="003858EF" w:rsidP="003858EF"/>
        </w:tc>
        <w:tc>
          <w:tcPr>
            <w:tcW w:w="1580" w:type="dxa"/>
          </w:tcPr>
          <w:p w:rsidR="003858EF" w:rsidRDefault="003858EF" w:rsidP="003858EF">
            <w:r>
              <w:rPr>
                <w:rFonts w:hint="eastAsia"/>
              </w:rPr>
              <w:t>雇员号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0" w:name="_Toc421691483"/>
      <w:r>
        <w:rPr>
          <w:rFonts w:hint="eastAsia"/>
        </w:rPr>
        <w:t>6</w:t>
      </w:r>
      <w:r w:rsidR="003858EF">
        <w:rPr>
          <w:rFonts w:hint="eastAsia"/>
        </w:rPr>
        <w:t xml:space="preserve">.2 </w:t>
      </w:r>
      <w:proofErr w:type="spellStart"/>
      <w:r w:rsidR="003858EF">
        <w:rPr>
          <w:rFonts w:hint="eastAsia"/>
        </w:rPr>
        <w:t>dept</w:t>
      </w:r>
      <w:proofErr w:type="spellEnd"/>
      <w:r w:rsidR="003858EF">
        <w:rPr>
          <w:rFonts w:hint="eastAsia"/>
        </w:rPr>
        <w:t>表（部门表）</w:t>
      </w:r>
      <w:bookmarkEnd w:id="3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49"/>
        <w:gridCol w:w="1759"/>
        <w:gridCol w:w="1727"/>
        <w:gridCol w:w="1610"/>
        <w:gridCol w:w="1577"/>
      </w:tblGrid>
      <w:tr w:rsidR="003858EF" w:rsidRPr="00276CCE" w:rsidTr="003858EF">
        <w:trPr>
          <w:trHeight w:val="214"/>
        </w:trPr>
        <w:tc>
          <w:tcPr>
            <w:tcW w:w="184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75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727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61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577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RPr="00276CCE" w:rsidTr="003858EF">
        <w:trPr>
          <w:trHeight w:val="208"/>
        </w:trPr>
        <w:tc>
          <w:tcPr>
            <w:tcW w:w="184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eptno</w:t>
            </w:r>
            <w:proofErr w:type="spellEnd"/>
          </w:p>
        </w:tc>
        <w:tc>
          <w:tcPr>
            <w:tcW w:w="175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727" w:type="dxa"/>
          </w:tcPr>
          <w:p w:rsidR="003858EF" w:rsidRPr="00B70C70" w:rsidRDefault="003858EF" w:rsidP="003858EF">
            <w:pPr>
              <w:rPr>
                <w:color w:val="000000" w:themeColor="text1"/>
                <w:sz w:val="18"/>
                <w:szCs w:val="18"/>
              </w:rPr>
            </w:pPr>
            <w:proofErr w:type="spellStart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int</w:t>
            </w:r>
            <w:proofErr w:type="spellEnd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 xml:space="preserve"> </w:t>
            </w:r>
            <w:proofErr w:type="spellStart"/>
            <w:r w:rsidRPr="00B70C70">
              <w:rPr>
                <w:rFonts w:ascii="Consolas" w:hAnsi="Consolas" w:cs="Consolas" w:hint="eastAsia"/>
                <w:b/>
                <w:bCs/>
                <w:color w:val="000000" w:themeColor="text1"/>
                <w:kern w:val="0"/>
                <w:sz w:val="20"/>
                <w:szCs w:val="20"/>
              </w:rPr>
              <w:t>deptno</w:t>
            </w:r>
            <w:proofErr w:type="spellEnd"/>
          </w:p>
        </w:tc>
        <w:tc>
          <w:tcPr>
            <w:tcW w:w="161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577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门号</w:t>
            </w:r>
          </w:p>
        </w:tc>
      </w:tr>
      <w:tr w:rsidR="003858EF" w:rsidTr="003858EF">
        <w:trPr>
          <w:trHeight w:val="421"/>
        </w:trPr>
        <w:tc>
          <w:tcPr>
            <w:tcW w:w="1849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dname</w:t>
            </w:r>
            <w:proofErr w:type="spellEnd"/>
          </w:p>
        </w:tc>
        <w:tc>
          <w:tcPr>
            <w:tcW w:w="1759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1727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>
              <w:rPr>
                <w:rFonts w:hint="eastAsia"/>
              </w:rPr>
              <w:t>dname</w:t>
            </w:r>
            <w:proofErr w:type="spellEnd"/>
          </w:p>
        </w:tc>
        <w:tc>
          <w:tcPr>
            <w:tcW w:w="1610" w:type="dxa"/>
          </w:tcPr>
          <w:p w:rsidR="003858EF" w:rsidRDefault="003858EF" w:rsidP="003858EF"/>
        </w:tc>
        <w:tc>
          <w:tcPr>
            <w:tcW w:w="1577" w:type="dxa"/>
          </w:tcPr>
          <w:p w:rsidR="003858EF" w:rsidRDefault="003858EF" w:rsidP="003858EF">
            <w:r>
              <w:rPr>
                <w:rFonts w:hint="eastAsia"/>
              </w:rPr>
              <w:t>部门名</w:t>
            </w:r>
          </w:p>
        </w:tc>
      </w:tr>
      <w:tr w:rsidR="003858EF" w:rsidTr="003858EF">
        <w:trPr>
          <w:trHeight w:val="208"/>
        </w:trPr>
        <w:tc>
          <w:tcPr>
            <w:tcW w:w="1849" w:type="dxa"/>
          </w:tcPr>
          <w:p w:rsidR="003858EF" w:rsidRDefault="003858EF" w:rsidP="003858EF">
            <w:r w:rsidRPr="00E85197">
              <w:t>describes</w:t>
            </w:r>
          </w:p>
        </w:tc>
        <w:tc>
          <w:tcPr>
            <w:tcW w:w="1759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1727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r w:rsidRPr="00E85197">
              <w:t>describes</w:t>
            </w:r>
          </w:p>
        </w:tc>
        <w:tc>
          <w:tcPr>
            <w:tcW w:w="1610" w:type="dxa"/>
          </w:tcPr>
          <w:p w:rsidR="003858EF" w:rsidRDefault="003858EF" w:rsidP="003858EF"/>
        </w:tc>
        <w:tc>
          <w:tcPr>
            <w:tcW w:w="1577" w:type="dxa"/>
          </w:tcPr>
          <w:p w:rsidR="003858EF" w:rsidRDefault="003858EF" w:rsidP="003858EF">
            <w:r>
              <w:rPr>
                <w:rFonts w:hint="eastAsia"/>
              </w:rPr>
              <w:t>部门简述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1" w:name="_Toc421691484"/>
      <w:r>
        <w:rPr>
          <w:rFonts w:hint="eastAsia"/>
        </w:rPr>
        <w:t>6</w:t>
      </w:r>
      <w:r w:rsidR="003858EF">
        <w:rPr>
          <w:rFonts w:hint="eastAsia"/>
        </w:rPr>
        <w:t>.3emp</w:t>
      </w:r>
      <w:r w:rsidR="003858EF">
        <w:rPr>
          <w:rFonts w:hint="eastAsia"/>
        </w:rPr>
        <w:t>表</w:t>
      </w:r>
      <w:r w:rsidR="003858EF">
        <w:rPr>
          <w:rFonts w:hint="eastAsia"/>
        </w:rPr>
        <w:t>(</w:t>
      </w:r>
      <w:r w:rsidR="003858EF">
        <w:rPr>
          <w:rFonts w:hint="eastAsia"/>
        </w:rPr>
        <w:t>雇员表</w:t>
      </w:r>
      <w:r w:rsidR="003858EF">
        <w:rPr>
          <w:rFonts w:hint="eastAsia"/>
        </w:rPr>
        <w:t>)</w:t>
      </w:r>
      <w:bookmarkEnd w:id="31"/>
    </w:p>
    <w:tbl>
      <w:tblPr>
        <w:tblStyle w:val="a4"/>
        <w:tblW w:w="8563" w:type="dxa"/>
        <w:tblLayout w:type="fixed"/>
        <w:tblLook w:val="04A0" w:firstRow="1" w:lastRow="0" w:firstColumn="1" w:lastColumn="0" w:noHBand="0" w:noVBand="1"/>
      </w:tblPr>
      <w:tblGrid>
        <w:gridCol w:w="1878"/>
        <w:gridCol w:w="1501"/>
        <w:gridCol w:w="2456"/>
        <w:gridCol w:w="1364"/>
        <w:gridCol w:w="1364"/>
      </w:tblGrid>
      <w:tr w:rsidR="003858EF" w:rsidTr="003858EF">
        <w:trPr>
          <w:trHeight w:val="216"/>
        </w:trPr>
        <w:tc>
          <w:tcPr>
            <w:tcW w:w="1878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501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245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36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Tr="003858EF">
        <w:trPr>
          <w:trHeight w:val="210"/>
        </w:trPr>
        <w:tc>
          <w:tcPr>
            <w:tcW w:w="1878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E85197">
              <w:rPr>
                <w:sz w:val="18"/>
                <w:szCs w:val="18"/>
              </w:rPr>
              <w:t>empno</w:t>
            </w:r>
            <w:proofErr w:type="spellEnd"/>
          </w:p>
        </w:tc>
        <w:tc>
          <w:tcPr>
            <w:tcW w:w="1501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E85197">
              <w:rPr>
                <w:sz w:val="18"/>
                <w:szCs w:val="18"/>
              </w:rPr>
              <w:t>varchar</w:t>
            </w:r>
            <w:proofErr w:type="spellEnd"/>
            <w:r w:rsidRPr="00E85197">
              <w:rPr>
                <w:sz w:val="18"/>
                <w:szCs w:val="18"/>
              </w:rPr>
              <w:t>(50)</w:t>
            </w:r>
          </w:p>
        </w:tc>
        <w:tc>
          <w:tcPr>
            <w:tcW w:w="245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rPr>
                <w:sz w:val="18"/>
                <w:szCs w:val="18"/>
              </w:rPr>
              <w:t>empno</w:t>
            </w:r>
            <w:proofErr w:type="spellEnd"/>
          </w:p>
        </w:tc>
        <w:tc>
          <w:tcPr>
            <w:tcW w:w="136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364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雇员号</w:t>
            </w:r>
          </w:p>
        </w:tc>
      </w:tr>
      <w:tr w:rsidR="003858EF" w:rsidTr="003858EF">
        <w:trPr>
          <w:trHeight w:val="424"/>
        </w:trPr>
        <w:tc>
          <w:tcPr>
            <w:tcW w:w="1878" w:type="dxa"/>
          </w:tcPr>
          <w:p w:rsidR="003858EF" w:rsidRDefault="003858EF" w:rsidP="003858EF">
            <w:proofErr w:type="spellStart"/>
            <w:r w:rsidRPr="00E85197">
              <w:t>ename</w:t>
            </w:r>
            <w:proofErr w:type="spellEnd"/>
          </w:p>
        </w:tc>
        <w:tc>
          <w:tcPr>
            <w:tcW w:w="1501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t>ename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雇员名</w:t>
            </w:r>
          </w:p>
        </w:tc>
      </w:tr>
      <w:tr w:rsidR="003858EF" w:rsidTr="003858EF">
        <w:trPr>
          <w:trHeight w:val="210"/>
        </w:trPr>
        <w:tc>
          <w:tcPr>
            <w:tcW w:w="1878" w:type="dxa"/>
          </w:tcPr>
          <w:p w:rsidR="003858EF" w:rsidRDefault="003858EF" w:rsidP="003858EF">
            <w:proofErr w:type="spellStart"/>
            <w:r w:rsidRPr="00E85197">
              <w:t>deptno</w:t>
            </w:r>
            <w:proofErr w:type="spellEnd"/>
          </w:p>
        </w:tc>
        <w:tc>
          <w:tcPr>
            <w:tcW w:w="1501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2456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 w:rsidRPr="00E85197">
              <w:t>deptno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部门号</w:t>
            </w:r>
          </w:p>
        </w:tc>
      </w:tr>
      <w:tr w:rsidR="003858EF" w:rsidTr="003858EF">
        <w:trPr>
          <w:trHeight w:val="216"/>
        </w:trPr>
        <w:tc>
          <w:tcPr>
            <w:tcW w:w="1878" w:type="dxa"/>
          </w:tcPr>
          <w:p w:rsidR="003858EF" w:rsidRDefault="003858EF" w:rsidP="003858EF">
            <w:r>
              <w:t>password</w:t>
            </w:r>
          </w:p>
        </w:tc>
        <w:tc>
          <w:tcPr>
            <w:tcW w:w="1501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>
              <w:t>pass</w:t>
            </w:r>
            <w:r>
              <w:rPr>
                <w:rFonts w:hint="eastAsia"/>
              </w:rPr>
              <w:t>W</w:t>
            </w:r>
            <w:r>
              <w:t>ord</w:t>
            </w:r>
            <w:proofErr w:type="spellEnd"/>
            <w:r>
              <w:rPr>
                <w:rFonts w:hint="eastAsia"/>
              </w:rPr>
              <w:t>=</w:t>
            </w:r>
            <w:r>
              <w:t>”</w:t>
            </w:r>
            <w:r>
              <w:rPr>
                <w:rFonts w:hint="eastAsia"/>
              </w:rPr>
              <w:t>123456</w:t>
            </w:r>
            <w:r>
              <w:t>”</w:t>
            </w:r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雇员密码</w:t>
            </w:r>
          </w:p>
        </w:tc>
      </w:tr>
      <w:tr w:rsidR="003858EF" w:rsidTr="003858EF">
        <w:trPr>
          <w:trHeight w:val="216"/>
        </w:trPr>
        <w:tc>
          <w:tcPr>
            <w:tcW w:w="1878" w:type="dxa"/>
          </w:tcPr>
          <w:p w:rsidR="003858EF" w:rsidRDefault="003858EF" w:rsidP="003858EF">
            <w:proofErr w:type="spellStart"/>
            <w:r w:rsidRPr="00E85197">
              <w:t>esex</w:t>
            </w:r>
            <w:proofErr w:type="spellEnd"/>
          </w:p>
        </w:tc>
        <w:tc>
          <w:tcPr>
            <w:tcW w:w="1501" w:type="dxa"/>
          </w:tcPr>
          <w:p w:rsidR="003858EF" w:rsidRPr="00276CCE" w:rsidRDefault="003858EF" w:rsidP="003858EF">
            <w:proofErr w:type="spellStart"/>
            <w:r w:rsidRPr="00E85197">
              <w:t>varchar</w:t>
            </w:r>
            <w:proofErr w:type="spellEnd"/>
            <w:r w:rsidRPr="00E85197">
              <w:t>(10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t>esex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性别</w:t>
            </w:r>
          </w:p>
        </w:tc>
      </w:tr>
      <w:tr w:rsidR="003858EF" w:rsidTr="003858EF">
        <w:trPr>
          <w:trHeight w:val="216"/>
        </w:trPr>
        <w:tc>
          <w:tcPr>
            <w:tcW w:w="1878" w:type="dxa"/>
          </w:tcPr>
          <w:p w:rsidR="003858EF" w:rsidRDefault="003858EF" w:rsidP="003858EF">
            <w:proofErr w:type="spellStart"/>
            <w:r w:rsidRPr="00E85197">
              <w:t>ephone</w:t>
            </w:r>
            <w:proofErr w:type="spellEnd"/>
          </w:p>
        </w:tc>
        <w:tc>
          <w:tcPr>
            <w:tcW w:w="1501" w:type="dxa"/>
          </w:tcPr>
          <w:p w:rsidR="003858EF" w:rsidRPr="00276CCE" w:rsidRDefault="003858EF" w:rsidP="003858EF">
            <w:proofErr w:type="spellStart"/>
            <w:r w:rsidRPr="00E85197">
              <w:t>varchar</w:t>
            </w:r>
            <w:proofErr w:type="spellEnd"/>
            <w:r w:rsidRPr="00E85197">
              <w:t>(15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t>ephone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联系电话</w:t>
            </w:r>
          </w:p>
        </w:tc>
      </w:tr>
      <w:tr w:rsidR="003858EF" w:rsidTr="003858EF">
        <w:trPr>
          <w:trHeight w:val="216"/>
        </w:trPr>
        <w:tc>
          <w:tcPr>
            <w:tcW w:w="1878" w:type="dxa"/>
          </w:tcPr>
          <w:p w:rsidR="003858EF" w:rsidRPr="00E85197" w:rsidRDefault="003858EF" w:rsidP="003858EF">
            <w:proofErr w:type="spellStart"/>
            <w:r w:rsidRPr="00E85197">
              <w:t>eemail</w:t>
            </w:r>
            <w:proofErr w:type="spellEnd"/>
          </w:p>
        </w:tc>
        <w:tc>
          <w:tcPr>
            <w:tcW w:w="1501" w:type="dxa"/>
          </w:tcPr>
          <w:p w:rsidR="003858EF" w:rsidRPr="00E85197" w:rsidRDefault="003858EF" w:rsidP="003858EF">
            <w:proofErr w:type="spellStart"/>
            <w:r w:rsidRPr="00E85197">
              <w:t>varchar</w:t>
            </w:r>
            <w:proofErr w:type="spellEnd"/>
            <w:r w:rsidRPr="00E85197">
              <w:t>(20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t>eemail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邮箱</w:t>
            </w:r>
          </w:p>
        </w:tc>
      </w:tr>
      <w:tr w:rsidR="003858EF" w:rsidTr="003858EF">
        <w:trPr>
          <w:trHeight w:val="216"/>
        </w:trPr>
        <w:tc>
          <w:tcPr>
            <w:tcW w:w="1878" w:type="dxa"/>
          </w:tcPr>
          <w:p w:rsidR="003858EF" w:rsidRPr="00E85197" w:rsidRDefault="003858EF" w:rsidP="003858EF">
            <w:proofErr w:type="spellStart"/>
            <w:r w:rsidRPr="00E85197">
              <w:t>eaddress</w:t>
            </w:r>
            <w:proofErr w:type="spellEnd"/>
          </w:p>
        </w:tc>
        <w:tc>
          <w:tcPr>
            <w:tcW w:w="1501" w:type="dxa"/>
          </w:tcPr>
          <w:p w:rsidR="003858EF" w:rsidRPr="00E85197" w:rsidRDefault="003858EF" w:rsidP="003858EF">
            <w:proofErr w:type="spellStart"/>
            <w:r w:rsidRPr="00E85197">
              <w:t>varchar</w:t>
            </w:r>
            <w:proofErr w:type="spellEnd"/>
            <w:r w:rsidRPr="00E85197">
              <w:t>(100)</w:t>
            </w:r>
          </w:p>
        </w:tc>
        <w:tc>
          <w:tcPr>
            <w:tcW w:w="2456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E85197">
              <w:t>eaddress</w:t>
            </w:r>
            <w:proofErr w:type="spellEnd"/>
          </w:p>
        </w:tc>
        <w:tc>
          <w:tcPr>
            <w:tcW w:w="1364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地址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2" w:name="_Toc421691485"/>
      <w:r>
        <w:rPr>
          <w:rFonts w:hint="eastAsia"/>
        </w:rPr>
        <w:t>6</w:t>
      </w:r>
      <w:r w:rsidR="005558B8">
        <w:rPr>
          <w:rFonts w:hint="eastAsia"/>
        </w:rPr>
        <w:t xml:space="preserve">.4 </w:t>
      </w:r>
      <w:r w:rsidR="003858EF">
        <w:rPr>
          <w:rFonts w:hint="eastAsia"/>
        </w:rPr>
        <w:t>log</w:t>
      </w:r>
      <w:r w:rsidR="003858EF">
        <w:rPr>
          <w:rFonts w:hint="eastAsia"/>
        </w:rPr>
        <w:t>表（日志表）</w:t>
      </w:r>
      <w:bookmarkEnd w:id="3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28"/>
        <w:gridCol w:w="1883"/>
        <w:gridCol w:w="1881"/>
        <w:gridCol w:w="1366"/>
        <w:gridCol w:w="1364"/>
      </w:tblGrid>
      <w:tr w:rsidR="003858EF" w:rsidTr="003858EF">
        <w:trPr>
          <w:trHeight w:val="214"/>
        </w:trPr>
        <w:tc>
          <w:tcPr>
            <w:tcW w:w="2028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88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881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36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364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Tr="003858EF">
        <w:trPr>
          <w:trHeight w:val="208"/>
        </w:trPr>
        <w:tc>
          <w:tcPr>
            <w:tcW w:w="2028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112B16">
              <w:rPr>
                <w:sz w:val="18"/>
                <w:szCs w:val="18"/>
              </w:rPr>
              <w:t>logid</w:t>
            </w:r>
            <w:proofErr w:type="spellEnd"/>
          </w:p>
        </w:tc>
        <w:tc>
          <w:tcPr>
            <w:tcW w:w="188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81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proofErr w:type="spellEnd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logid</w:t>
            </w:r>
            <w:proofErr w:type="spellEnd"/>
          </w:p>
        </w:tc>
        <w:tc>
          <w:tcPr>
            <w:tcW w:w="1366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364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志序号</w:t>
            </w:r>
          </w:p>
        </w:tc>
      </w:tr>
      <w:tr w:rsidR="003858EF" w:rsidTr="003858EF">
        <w:trPr>
          <w:trHeight w:val="208"/>
        </w:trPr>
        <w:tc>
          <w:tcPr>
            <w:tcW w:w="2028" w:type="dxa"/>
          </w:tcPr>
          <w:p w:rsidR="003858EF" w:rsidRPr="00112B16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empno</w:t>
            </w:r>
            <w:proofErr w:type="spellEnd"/>
          </w:p>
        </w:tc>
        <w:tc>
          <w:tcPr>
            <w:tcW w:w="1883" w:type="dxa"/>
          </w:tcPr>
          <w:p w:rsidR="003858EF" w:rsidRPr="00112B16" w:rsidRDefault="003858EF" w:rsidP="003858EF">
            <w:pPr>
              <w:rPr>
                <w:b/>
                <w:sz w:val="18"/>
                <w:szCs w:val="18"/>
              </w:rPr>
            </w:pPr>
            <w:proofErr w:type="spellStart"/>
            <w:r>
              <w:t>varchar</w:t>
            </w:r>
            <w:proofErr w:type="spellEnd"/>
            <w:r>
              <w:t>(</w:t>
            </w:r>
            <w:r>
              <w:rPr>
                <w:rFonts w:hint="eastAsia"/>
              </w:rPr>
              <w:t>50</w:t>
            </w:r>
            <w:r w:rsidRPr="00112B16">
              <w:t>)</w:t>
            </w:r>
          </w:p>
        </w:tc>
        <w:tc>
          <w:tcPr>
            <w:tcW w:w="1881" w:type="dxa"/>
          </w:tcPr>
          <w:p w:rsidR="003858EF" w:rsidRDefault="003858EF" w:rsidP="003858EF">
            <w:pP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String </w:t>
            </w:r>
            <w:proofErr w:type="spellStart"/>
            <w:r>
              <w:rPr>
                <w:rFonts w:hint="eastAsia"/>
                <w:sz w:val="18"/>
                <w:szCs w:val="18"/>
              </w:rPr>
              <w:t>empno</w:t>
            </w:r>
            <w:proofErr w:type="spellEnd"/>
          </w:p>
        </w:tc>
        <w:tc>
          <w:tcPr>
            <w:tcW w:w="1366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</w:p>
        </w:tc>
        <w:tc>
          <w:tcPr>
            <w:tcW w:w="1364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雇员名</w:t>
            </w:r>
          </w:p>
        </w:tc>
      </w:tr>
      <w:tr w:rsidR="003858EF" w:rsidTr="003858EF">
        <w:trPr>
          <w:trHeight w:val="421"/>
        </w:trPr>
        <w:tc>
          <w:tcPr>
            <w:tcW w:w="2028" w:type="dxa"/>
          </w:tcPr>
          <w:p w:rsidR="003858EF" w:rsidRDefault="003858EF" w:rsidP="003858EF">
            <w:r w:rsidRPr="00112B16">
              <w:t>dates</w:t>
            </w:r>
          </w:p>
        </w:tc>
        <w:tc>
          <w:tcPr>
            <w:tcW w:w="1883" w:type="dxa"/>
          </w:tcPr>
          <w:p w:rsidR="003858EF" w:rsidRDefault="003858EF" w:rsidP="003858EF">
            <w:proofErr w:type="spellStart"/>
            <w:r w:rsidRPr="00112B16">
              <w:t>datetime</w:t>
            </w:r>
            <w:proofErr w:type="spellEnd"/>
          </w:p>
        </w:tc>
        <w:tc>
          <w:tcPr>
            <w:tcW w:w="1881" w:type="dxa"/>
          </w:tcPr>
          <w:p w:rsidR="003858EF" w:rsidRDefault="003858EF" w:rsidP="003858EF">
            <w:r>
              <w:rPr>
                <w:rFonts w:hint="eastAsia"/>
              </w:rPr>
              <w:t>Date dates</w:t>
            </w:r>
          </w:p>
        </w:tc>
        <w:tc>
          <w:tcPr>
            <w:tcW w:w="1366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修改日志时间</w:t>
            </w:r>
          </w:p>
        </w:tc>
      </w:tr>
      <w:tr w:rsidR="003858EF" w:rsidTr="003858EF">
        <w:trPr>
          <w:trHeight w:val="208"/>
        </w:trPr>
        <w:tc>
          <w:tcPr>
            <w:tcW w:w="2028" w:type="dxa"/>
          </w:tcPr>
          <w:p w:rsidR="003858EF" w:rsidRDefault="003858EF" w:rsidP="003858EF">
            <w:proofErr w:type="spellStart"/>
            <w:r w:rsidRPr="00112B16">
              <w:t>tablename</w:t>
            </w:r>
            <w:proofErr w:type="spellEnd"/>
          </w:p>
        </w:tc>
        <w:tc>
          <w:tcPr>
            <w:tcW w:w="1883" w:type="dxa"/>
          </w:tcPr>
          <w:p w:rsidR="003858EF" w:rsidRDefault="003858EF" w:rsidP="003858EF">
            <w:proofErr w:type="spellStart"/>
            <w:r w:rsidRPr="00112B16">
              <w:t>varchar</w:t>
            </w:r>
            <w:proofErr w:type="spellEnd"/>
            <w:r w:rsidRPr="00112B16">
              <w:t>(255)</w:t>
            </w:r>
          </w:p>
        </w:tc>
        <w:tc>
          <w:tcPr>
            <w:tcW w:w="1881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112B16">
              <w:t>tablename</w:t>
            </w:r>
            <w:proofErr w:type="spellEnd"/>
          </w:p>
        </w:tc>
        <w:tc>
          <w:tcPr>
            <w:tcW w:w="1366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表名</w:t>
            </w:r>
          </w:p>
        </w:tc>
      </w:tr>
      <w:tr w:rsidR="003858EF" w:rsidTr="003858EF">
        <w:trPr>
          <w:trHeight w:val="214"/>
        </w:trPr>
        <w:tc>
          <w:tcPr>
            <w:tcW w:w="2028" w:type="dxa"/>
          </w:tcPr>
          <w:p w:rsidR="003858EF" w:rsidRDefault="003858EF" w:rsidP="003858EF">
            <w:r w:rsidRPr="00112B16">
              <w:t>operate</w:t>
            </w:r>
          </w:p>
        </w:tc>
        <w:tc>
          <w:tcPr>
            <w:tcW w:w="1883" w:type="dxa"/>
          </w:tcPr>
          <w:p w:rsidR="003858EF" w:rsidRDefault="003858EF" w:rsidP="003858EF">
            <w:proofErr w:type="spellStart"/>
            <w:r w:rsidRPr="00112B16">
              <w:t>varchar</w:t>
            </w:r>
            <w:proofErr w:type="spellEnd"/>
            <w:r w:rsidRPr="00112B16">
              <w:t>(255)</w:t>
            </w:r>
          </w:p>
        </w:tc>
        <w:tc>
          <w:tcPr>
            <w:tcW w:w="1881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r w:rsidRPr="00112B16">
              <w:t>operate</w:t>
            </w:r>
          </w:p>
        </w:tc>
        <w:tc>
          <w:tcPr>
            <w:tcW w:w="1366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方法名（增、</w:t>
            </w:r>
            <w:proofErr w:type="gramStart"/>
            <w:r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改等）</w:t>
            </w:r>
          </w:p>
        </w:tc>
      </w:tr>
      <w:tr w:rsidR="003858EF" w:rsidTr="003858EF">
        <w:trPr>
          <w:trHeight w:val="214"/>
        </w:trPr>
        <w:tc>
          <w:tcPr>
            <w:tcW w:w="2028" w:type="dxa"/>
          </w:tcPr>
          <w:p w:rsidR="003858EF" w:rsidRPr="00112B16" w:rsidRDefault="003858EF" w:rsidP="003858EF">
            <w:proofErr w:type="spellStart"/>
            <w:r w:rsidRPr="00112B16">
              <w:t>bfupdate</w:t>
            </w:r>
            <w:proofErr w:type="spellEnd"/>
          </w:p>
        </w:tc>
        <w:tc>
          <w:tcPr>
            <w:tcW w:w="1883" w:type="dxa"/>
          </w:tcPr>
          <w:p w:rsidR="003858EF" w:rsidRPr="00276CCE" w:rsidRDefault="003858EF" w:rsidP="003858EF">
            <w:proofErr w:type="spellStart"/>
            <w:r w:rsidRPr="00112B16">
              <w:t>varchar</w:t>
            </w:r>
            <w:proofErr w:type="spellEnd"/>
            <w:r w:rsidRPr="00112B16">
              <w:t>(255)</w:t>
            </w:r>
          </w:p>
        </w:tc>
        <w:tc>
          <w:tcPr>
            <w:tcW w:w="1881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 w:rsidRPr="00112B16">
              <w:t>bfupdate</w:t>
            </w:r>
            <w:proofErr w:type="spellEnd"/>
          </w:p>
        </w:tc>
        <w:tc>
          <w:tcPr>
            <w:tcW w:w="1366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更新数据</w:t>
            </w:r>
          </w:p>
        </w:tc>
      </w:tr>
      <w:tr w:rsidR="003858EF" w:rsidTr="003858EF">
        <w:trPr>
          <w:trHeight w:val="214"/>
        </w:trPr>
        <w:tc>
          <w:tcPr>
            <w:tcW w:w="2028" w:type="dxa"/>
          </w:tcPr>
          <w:p w:rsidR="003858EF" w:rsidRPr="00112B16" w:rsidRDefault="003858EF" w:rsidP="003858EF">
            <w:r w:rsidRPr="00112B16">
              <w:t>updated</w:t>
            </w:r>
          </w:p>
        </w:tc>
        <w:tc>
          <w:tcPr>
            <w:tcW w:w="1883" w:type="dxa"/>
          </w:tcPr>
          <w:p w:rsidR="003858EF" w:rsidRPr="00276CCE" w:rsidRDefault="003858EF" w:rsidP="003858EF">
            <w:proofErr w:type="spellStart"/>
            <w:r w:rsidRPr="00112B16">
              <w:t>varchar</w:t>
            </w:r>
            <w:proofErr w:type="spellEnd"/>
            <w:r w:rsidRPr="00112B16">
              <w:t>(255)</w:t>
            </w:r>
          </w:p>
        </w:tc>
        <w:tc>
          <w:tcPr>
            <w:tcW w:w="1881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r w:rsidRPr="00112B16">
              <w:t>updated</w:t>
            </w:r>
          </w:p>
        </w:tc>
        <w:tc>
          <w:tcPr>
            <w:tcW w:w="1366" w:type="dxa"/>
          </w:tcPr>
          <w:p w:rsidR="003858EF" w:rsidRDefault="003858EF" w:rsidP="003858EF"/>
        </w:tc>
        <w:tc>
          <w:tcPr>
            <w:tcW w:w="1364" w:type="dxa"/>
          </w:tcPr>
          <w:p w:rsidR="003858EF" w:rsidRDefault="003858EF" w:rsidP="003858EF">
            <w:r>
              <w:rPr>
                <w:rFonts w:hint="eastAsia"/>
              </w:rPr>
              <w:t>更新时间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3" w:name="_Toc421691486"/>
      <w:r>
        <w:rPr>
          <w:rFonts w:hint="eastAsia"/>
        </w:rPr>
        <w:t>6</w:t>
      </w:r>
      <w:r w:rsidR="003858EF">
        <w:rPr>
          <w:rFonts w:hint="eastAsia"/>
        </w:rPr>
        <w:t>.5 s</w:t>
      </w:r>
      <w:r w:rsidR="003858EF">
        <w:t>chedule</w:t>
      </w:r>
      <w:r w:rsidR="003858EF">
        <w:rPr>
          <w:rFonts w:hint="eastAsia"/>
        </w:rPr>
        <w:t>表（安排表）</w:t>
      </w:r>
      <w:bookmarkEnd w:id="3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1890"/>
        <w:gridCol w:w="1890"/>
        <w:gridCol w:w="1093"/>
        <w:gridCol w:w="1418"/>
      </w:tblGrid>
      <w:tr w:rsidR="003858EF" w:rsidRPr="00276CCE" w:rsidTr="003858EF">
        <w:trPr>
          <w:trHeight w:val="214"/>
        </w:trPr>
        <w:tc>
          <w:tcPr>
            <w:tcW w:w="203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09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418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RPr="00276CCE" w:rsidTr="003858EF">
        <w:trPr>
          <w:trHeight w:val="208"/>
        </w:trPr>
        <w:tc>
          <w:tcPr>
            <w:tcW w:w="203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112B16">
              <w:rPr>
                <w:sz w:val="18"/>
                <w:szCs w:val="18"/>
              </w:rPr>
              <w:t>schno</w:t>
            </w:r>
            <w:proofErr w:type="spellEnd"/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proofErr w:type="spellEnd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schno</w:t>
            </w:r>
            <w:proofErr w:type="spellEnd"/>
          </w:p>
        </w:tc>
        <w:tc>
          <w:tcPr>
            <w:tcW w:w="109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418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安排表序号</w:t>
            </w:r>
          </w:p>
        </w:tc>
      </w:tr>
      <w:tr w:rsidR="003858EF" w:rsidTr="003858EF">
        <w:trPr>
          <w:trHeight w:val="421"/>
        </w:trPr>
        <w:tc>
          <w:tcPr>
            <w:tcW w:w="2039" w:type="dxa"/>
          </w:tcPr>
          <w:p w:rsidR="003858EF" w:rsidRDefault="003858EF" w:rsidP="003858EF">
            <w:proofErr w:type="spellStart"/>
            <w:r w:rsidRPr="00112B16">
              <w:t>empno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1890" w:type="dxa"/>
          </w:tcPr>
          <w:p w:rsidR="003858EF" w:rsidRDefault="003858EF" w:rsidP="003858EF">
            <w:r>
              <w:rPr>
                <w:rFonts w:hint="eastAsia"/>
              </w:rPr>
              <w:t xml:space="preserve">String </w:t>
            </w:r>
            <w:proofErr w:type="spellStart"/>
            <w:r>
              <w:rPr>
                <w:rFonts w:hint="eastAsia"/>
              </w:rPr>
              <w:t>empno</w:t>
            </w:r>
            <w:proofErr w:type="spellEnd"/>
          </w:p>
        </w:tc>
        <w:tc>
          <w:tcPr>
            <w:tcW w:w="1093" w:type="dxa"/>
          </w:tcPr>
          <w:p w:rsidR="003858EF" w:rsidRDefault="003858EF" w:rsidP="003858EF"/>
        </w:tc>
        <w:tc>
          <w:tcPr>
            <w:tcW w:w="1418" w:type="dxa"/>
          </w:tcPr>
          <w:p w:rsidR="003858EF" w:rsidRDefault="003858EF" w:rsidP="003858EF">
            <w:r>
              <w:rPr>
                <w:rFonts w:hint="eastAsia"/>
              </w:rPr>
              <w:t>雇员号</w:t>
            </w:r>
          </w:p>
        </w:tc>
      </w:tr>
      <w:tr w:rsidR="003858EF" w:rsidTr="003858EF">
        <w:trPr>
          <w:trHeight w:val="208"/>
        </w:trPr>
        <w:tc>
          <w:tcPr>
            <w:tcW w:w="2039" w:type="dxa"/>
          </w:tcPr>
          <w:p w:rsidR="003858EF" w:rsidRDefault="003858EF" w:rsidP="003858EF">
            <w:proofErr w:type="spellStart"/>
            <w:r w:rsidRPr="00112B16">
              <w:t>classid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rPr>
                <w:rFonts w:hint="eastAsia"/>
              </w:rPr>
              <w:t>classid</w:t>
            </w:r>
            <w:proofErr w:type="spellEnd"/>
          </w:p>
        </w:tc>
        <w:tc>
          <w:tcPr>
            <w:tcW w:w="1093" w:type="dxa"/>
          </w:tcPr>
          <w:p w:rsidR="003858EF" w:rsidRDefault="003858EF" w:rsidP="003858EF"/>
        </w:tc>
        <w:tc>
          <w:tcPr>
            <w:tcW w:w="1418" w:type="dxa"/>
          </w:tcPr>
          <w:p w:rsidR="003858EF" w:rsidRDefault="003858EF" w:rsidP="003858EF">
            <w:r>
              <w:rPr>
                <w:rFonts w:hint="eastAsia"/>
              </w:rPr>
              <w:t>班次序号</w:t>
            </w:r>
          </w:p>
        </w:tc>
      </w:tr>
      <w:tr w:rsidR="003858EF" w:rsidTr="003858EF">
        <w:trPr>
          <w:trHeight w:val="214"/>
        </w:trPr>
        <w:tc>
          <w:tcPr>
            <w:tcW w:w="2039" w:type="dxa"/>
          </w:tcPr>
          <w:p w:rsidR="003858EF" w:rsidRDefault="003858EF" w:rsidP="003858EF">
            <w:r w:rsidRPr="00112B16">
              <w:t>Dates</w:t>
            </w:r>
          </w:p>
        </w:tc>
        <w:tc>
          <w:tcPr>
            <w:tcW w:w="1890" w:type="dxa"/>
          </w:tcPr>
          <w:p w:rsidR="003858EF" w:rsidRDefault="003858EF" w:rsidP="003858EF">
            <w:r w:rsidRPr="00112B16">
              <w:t>date</w:t>
            </w:r>
          </w:p>
        </w:tc>
        <w:tc>
          <w:tcPr>
            <w:tcW w:w="1890" w:type="dxa"/>
          </w:tcPr>
          <w:p w:rsidR="003858EF" w:rsidRDefault="003858EF" w:rsidP="003858EF">
            <w:r>
              <w:rPr>
                <w:rFonts w:hint="eastAsia"/>
              </w:rPr>
              <w:t>Date dates</w:t>
            </w:r>
          </w:p>
        </w:tc>
        <w:tc>
          <w:tcPr>
            <w:tcW w:w="1093" w:type="dxa"/>
          </w:tcPr>
          <w:p w:rsidR="003858EF" w:rsidRDefault="003858EF" w:rsidP="003858EF"/>
        </w:tc>
        <w:tc>
          <w:tcPr>
            <w:tcW w:w="1418" w:type="dxa"/>
          </w:tcPr>
          <w:p w:rsidR="003858EF" w:rsidRDefault="003858EF" w:rsidP="003858EF">
            <w:r>
              <w:rPr>
                <w:rFonts w:hint="eastAsia"/>
              </w:rPr>
              <w:t>排班时间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4" w:name="_Toc421691487"/>
      <w:r>
        <w:rPr>
          <w:rFonts w:hint="eastAsia"/>
        </w:rPr>
        <w:lastRenderedPageBreak/>
        <w:t>6</w:t>
      </w:r>
      <w:r w:rsidR="003858EF">
        <w:rPr>
          <w:rFonts w:hint="eastAsia"/>
        </w:rPr>
        <w:t>.6 s</w:t>
      </w:r>
      <w:r w:rsidR="003858EF" w:rsidRPr="00112B16">
        <w:t>tatistics</w:t>
      </w:r>
      <w:r w:rsidR="003858EF">
        <w:rPr>
          <w:rFonts w:hint="eastAsia"/>
        </w:rPr>
        <w:t>表（排班统计表）</w:t>
      </w:r>
      <w:bookmarkEnd w:id="3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1890"/>
        <w:gridCol w:w="1890"/>
        <w:gridCol w:w="952"/>
        <w:gridCol w:w="1559"/>
      </w:tblGrid>
      <w:tr w:rsidR="003858EF" w:rsidRPr="00276CCE" w:rsidTr="003858EF">
        <w:trPr>
          <w:trHeight w:val="214"/>
        </w:trPr>
        <w:tc>
          <w:tcPr>
            <w:tcW w:w="203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952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55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RPr="00276CCE" w:rsidTr="003858EF">
        <w:trPr>
          <w:trHeight w:val="208"/>
        </w:trPr>
        <w:tc>
          <w:tcPr>
            <w:tcW w:w="203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 w:rsidRPr="00112B16">
              <w:rPr>
                <w:sz w:val="18"/>
                <w:szCs w:val="18"/>
              </w:rPr>
              <w:t>stano</w:t>
            </w:r>
            <w:proofErr w:type="spellEnd"/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proofErr w:type="spellEnd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schno</w:t>
            </w:r>
            <w:proofErr w:type="spellEnd"/>
          </w:p>
        </w:tc>
        <w:tc>
          <w:tcPr>
            <w:tcW w:w="952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559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排班统计表序号</w:t>
            </w:r>
          </w:p>
        </w:tc>
      </w:tr>
      <w:tr w:rsidR="003858EF" w:rsidTr="003858EF">
        <w:trPr>
          <w:trHeight w:val="421"/>
        </w:trPr>
        <w:tc>
          <w:tcPr>
            <w:tcW w:w="2039" w:type="dxa"/>
          </w:tcPr>
          <w:p w:rsidR="003858EF" w:rsidRDefault="003858EF" w:rsidP="003858EF">
            <w:r w:rsidRPr="00112B16">
              <w:t>months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r w:rsidRPr="00112B16">
              <w:t>months</w:t>
            </w:r>
          </w:p>
        </w:tc>
        <w:tc>
          <w:tcPr>
            <w:tcW w:w="952" w:type="dxa"/>
          </w:tcPr>
          <w:p w:rsidR="003858EF" w:rsidRDefault="003858EF" w:rsidP="003858EF"/>
        </w:tc>
        <w:tc>
          <w:tcPr>
            <w:tcW w:w="1559" w:type="dxa"/>
          </w:tcPr>
          <w:p w:rsidR="003858EF" w:rsidRDefault="003858EF" w:rsidP="003858EF">
            <w:r>
              <w:rPr>
                <w:rFonts w:hint="eastAsia"/>
              </w:rPr>
              <w:t>月份</w:t>
            </w:r>
          </w:p>
        </w:tc>
      </w:tr>
      <w:tr w:rsidR="003858EF" w:rsidTr="003858EF">
        <w:trPr>
          <w:trHeight w:val="208"/>
        </w:trPr>
        <w:tc>
          <w:tcPr>
            <w:tcW w:w="2039" w:type="dxa"/>
          </w:tcPr>
          <w:p w:rsidR="003858EF" w:rsidRDefault="003858EF" w:rsidP="003858EF">
            <w:proofErr w:type="spellStart"/>
            <w:r w:rsidRPr="00112B16">
              <w:t>empno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 w:rsidRPr="00276CCE">
              <w:t>int</w:t>
            </w:r>
            <w:proofErr w:type="spellEnd"/>
            <w:r w:rsidRPr="00276CCE">
              <w:t>(11)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 w:rsidRPr="00112B16">
              <w:t>empno</w:t>
            </w:r>
            <w:proofErr w:type="spellEnd"/>
          </w:p>
        </w:tc>
        <w:tc>
          <w:tcPr>
            <w:tcW w:w="952" w:type="dxa"/>
          </w:tcPr>
          <w:p w:rsidR="003858EF" w:rsidRDefault="003858EF" w:rsidP="003858EF"/>
        </w:tc>
        <w:tc>
          <w:tcPr>
            <w:tcW w:w="1559" w:type="dxa"/>
          </w:tcPr>
          <w:p w:rsidR="003858EF" w:rsidRDefault="003858EF" w:rsidP="003858EF">
            <w:r>
              <w:rPr>
                <w:rFonts w:hint="eastAsia"/>
              </w:rPr>
              <w:t>雇员号</w:t>
            </w:r>
          </w:p>
        </w:tc>
      </w:tr>
      <w:tr w:rsidR="003858EF" w:rsidTr="003858EF">
        <w:trPr>
          <w:trHeight w:val="214"/>
        </w:trPr>
        <w:tc>
          <w:tcPr>
            <w:tcW w:w="2039" w:type="dxa"/>
          </w:tcPr>
          <w:p w:rsidR="003858EF" w:rsidRDefault="003858EF" w:rsidP="003858EF">
            <w:proofErr w:type="spellStart"/>
            <w:r w:rsidRPr="00FA51F5">
              <w:t>stanumber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 w:rsidRPr="00FA51F5">
              <w:t>stanumber</w:t>
            </w:r>
            <w:proofErr w:type="spellEnd"/>
          </w:p>
        </w:tc>
        <w:tc>
          <w:tcPr>
            <w:tcW w:w="952" w:type="dxa"/>
          </w:tcPr>
          <w:p w:rsidR="003858EF" w:rsidRDefault="003858EF" w:rsidP="003858EF"/>
        </w:tc>
        <w:tc>
          <w:tcPr>
            <w:tcW w:w="1559" w:type="dxa"/>
          </w:tcPr>
          <w:p w:rsidR="003858EF" w:rsidRDefault="003858EF" w:rsidP="003858EF">
            <w:r>
              <w:rPr>
                <w:rFonts w:hint="eastAsia"/>
              </w:rPr>
              <w:t>一个月工作小时数</w:t>
            </w:r>
          </w:p>
        </w:tc>
      </w:tr>
      <w:tr w:rsidR="003858EF" w:rsidTr="003858EF">
        <w:trPr>
          <w:trHeight w:val="214"/>
        </w:trPr>
        <w:tc>
          <w:tcPr>
            <w:tcW w:w="2039" w:type="dxa"/>
          </w:tcPr>
          <w:p w:rsidR="003858EF" w:rsidRPr="00FA51F5" w:rsidRDefault="003858EF" w:rsidP="003858EF">
            <w:r w:rsidRPr="00FA51F5">
              <w:t>years</w:t>
            </w:r>
          </w:p>
        </w:tc>
        <w:tc>
          <w:tcPr>
            <w:tcW w:w="1890" w:type="dxa"/>
          </w:tcPr>
          <w:p w:rsidR="003858EF" w:rsidRPr="00112B16" w:rsidRDefault="003858EF" w:rsidP="003858EF">
            <w:r w:rsidRPr="00FA51F5">
              <w:t>year(4)</w:t>
            </w:r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t>int</w:t>
            </w:r>
            <w:proofErr w:type="spellEnd"/>
            <w:r>
              <w:t xml:space="preserve"> </w:t>
            </w:r>
            <w:r w:rsidRPr="00FA51F5">
              <w:t>years</w:t>
            </w:r>
          </w:p>
        </w:tc>
        <w:tc>
          <w:tcPr>
            <w:tcW w:w="952" w:type="dxa"/>
          </w:tcPr>
          <w:p w:rsidR="003858EF" w:rsidRDefault="003858EF" w:rsidP="003858EF"/>
        </w:tc>
        <w:tc>
          <w:tcPr>
            <w:tcW w:w="1559" w:type="dxa"/>
          </w:tcPr>
          <w:p w:rsidR="003858EF" w:rsidRDefault="003858EF" w:rsidP="003858EF">
            <w:r>
              <w:rPr>
                <w:rFonts w:hint="eastAsia"/>
              </w:rPr>
              <w:t>年份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Pr="00FA51F5" w:rsidRDefault="00B02C7F" w:rsidP="003858EF">
            <w:r>
              <w:rPr>
                <w:rFonts w:hint="eastAsia"/>
              </w:rPr>
              <w:t>months</w:t>
            </w:r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B02C7F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months</w:t>
            </w:r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月份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Default="00B02C7F" w:rsidP="003858EF">
            <w:proofErr w:type="spellStart"/>
            <w:r>
              <w:rPr>
                <w:rFonts w:hint="eastAsia"/>
              </w:rPr>
              <w:t>totalhours</w:t>
            </w:r>
            <w:proofErr w:type="spellEnd"/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B02C7F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totalhours</w:t>
            </w:r>
            <w:proofErr w:type="spellEnd"/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总工时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Default="00B02C7F" w:rsidP="003858EF">
            <w:r>
              <w:rPr>
                <w:rFonts w:hint="eastAsia"/>
              </w:rPr>
              <w:t>dayshift</w:t>
            </w:r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5558B8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dayshift</w:t>
            </w:r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白班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Default="00B02C7F" w:rsidP="003858EF">
            <w:r>
              <w:rPr>
                <w:rFonts w:hint="eastAsia"/>
              </w:rPr>
              <w:t>nightshift</w:t>
            </w:r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B02C7F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nightshift</w:t>
            </w:r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夜班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Default="00B02C7F" w:rsidP="003858EF">
            <w:proofErr w:type="spellStart"/>
            <w:r>
              <w:rPr>
                <w:rFonts w:hint="eastAsia"/>
              </w:rPr>
              <w:t>normalshift</w:t>
            </w:r>
            <w:proofErr w:type="spellEnd"/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B02C7F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normalshift</w:t>
            </w:r>
            <w:proofErr w:type="spellEnd"/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正常班</w:t>
            </w:r>
          </w:p>
        </w:tc>
      </w:tr>
      <w:tr w:rsidR="00B02C7F" w:rsidTr="003858EF">
        <w:trPr>
          <w:trHeight w:val="214"/>
        </w:trPr>
        <w:tc>
          <w:tcPr>
            <w:tcW w:w="2039" w:type="dxa"/>
          </w:tcPr>
          <w:p w:rsidR="00B02C7F" w:rsidRDefault="00B02C7F" w:rsidP="003858EF">
            <w:proofErr w:type="spellStart"/>
            <w:r>
              <w:rPr>
                <w:rFonts w:hint="eastAsia"/>
              </w:rPr>
              <w:t>holidayshift</w:t>
            </w:r>
            <w:proofErr w:type="spellEnd"/>
          </w:p>
        </w:tc>
        <w:tc>
          <w:tcPr>
            <w:tcW w:w="1890" w:type="dxa"/>
          </w:tcPr>
          <w:p w:rsidR="00B02C7F" w:rsidRPr="00FA51F5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）</w:t>
            </w:r>
          </w:p>
        </w:tc>
        <w:tc>
          <w:tcPr>
            <w:tcW w:w="1890" w:type="dxa"/>
          </w:tcPr>
          <w:p w:rsidR="00B02C7F" w:rsidRDefault="005558B8" w:rsidP="003858EF"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olidayshift</w:t>
            </w:r>
            <w:proofErr w:type="spellEnd"/>
          </w:p>
        </w:tc>
        <w:tc>
          <w:tcPr>
            <w:tcW w:w="952" w:type="dxa"/>
          </w:tcPr>
          <w:p w:rsidR="00B02C7F" w:rsidRDefault="00B02C7F" w:rsidP="003858EF"/>
        </w:tc>
        <w:tc>
          <w:tcPr>
            <w:tcW w:w="1559" w:type="dxa"/>
          </w:tcPr>
          <w:p w:rsidR="00B02C7F" w:rsidRDefault="005558B8" w:rsidP="003858EF">
            <w:r>
              <w:rPr>
                <w:rFonts w:hint="eastAsia"/>
              </w:rPr>
              <w:t>假期</w:t>
            </w:r>
          </w:p>
        </w:tc>
      </w:tr>
    </w:tbl>
    <w:p w:rsidR="003858EF" w:rsidRDefault="003858EF" w:rsidP="003858EF"/>
    <w:p w:rsidR="003858EF" w:rsidRDefault="000E01C5" w:rsidP="00E63780">
      <w:pPr>
        <w:pStyle w:val="2"/>
      </w:pPr>
      <w:bookmarkStart w:id="35" w:name="_Toc421691488"/>
      <w:r>
        <w:rPr>
          <w:rFonts w:hint="eastAsia"/>
        </w:rPr>
        <w:t>6</w:t>
      </w:r>
      <w:r w:rsidR="003858EF">
        <w:rPr>
          <w:rFonts w:hint="eastAsia"/>
        </w:rPr>
        <w:t>.7 user</w:t>
      </w:r>
      <w:r w:rsidR="003858EF">
        <w:rPr>
          <w:rFonts w:hint="eastAsia"/>
        </w:rPr>
        <w:t>表（用户表）</w:t>
      </w:r>
      <w:bookmarkEnd w:id="35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39"/>
        <w:gridCol w:w="1890"/>
        <w:gridCol w:w="1890"/>
        <w:gridCol w:w="1093"/>
        <w:gridCol w:w="1093"/>
      </w:tblGrid>
      <w:tr w:rsidR="003858EF" w:rsidRPr="00276CCE" w:rsidTr="003858EF">
        <w:trPr>
          <w:trHeight w:val="214"/>
        </w:trPr>
        <w:tc>
          <w:tcPr>
            <w:tcW w:w="2039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属性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sz w:val="18"/>
                <w:szCs w:val="18"/>
              </w:rPr>
              <w:t>J</w:t>
            </w:r>
            <w:r w:rsidRPr="00276CCE">
              <w:rPr>
                <w:rFonts w:hint="eastAsia"/>
                <w:sz w:val="18"/>
                <w:szCs w:val="18"/>
              </w:rPr>
              <w:t>ava</w:t>
            </w:r>
            <w:r w:rsidRPr="00276CCE">
              <w:rPr>
                <w:rFonts w:hint="eastAsia"/>
                <w:sz w:val="18"/>
                <w:szCs w:val="18"/>
              </w:rPr>
              <w:t>数据类型</w:t>
            </w:r>
          </w:p>
        </w:tc>
        <w:tc>
          <w:tcPr>
            <w:tcW w:w="109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 w:rsidRPr="00276CCE">
              <w:rPr>
                <w:rFonts w:hint="eastAsia"/>
                <w:sz w:val="18"/>
                <w:szCs w:val="18"/>
              </w:rPr>
              <w:t>是否主键</w:t>
            </w:r>
          </w:p>
        </w:tc>
        <w:tc>
          <w:tcPr>
            <w:tcW w:w="109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3858EF" w:rsidRPr="00276CCE" w:rsidTr="003858EF">
        <w:trPr>
          <w:trHeight w:val="208"/>
        </w:trPr>
        <w:tc>
          <w:tcPr>
            <w:tcW w:w="2039" w:type="dxa"/>
          </w:tcPr>
          <w:p w:rsidR="003858EF" w:rsidRPr="00276CCE" w:rsidRDefault="00B02C7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use</w:t>
            </w:r>
            <w:r w:rsidR="003858EF">
              <w:rPr>
                <w:rFonts w:hint="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276CCE">
              <w:rPr>
                <w:rFonts w:hint="eastAsia"/>
                <w:sz w:val="18"/>
                <w:szCs w:val="18"/>
              </w:rPr>
              <w:t>nt</w:t>
            </w:r>
            <w:proofErr w:type="spellEnd"/>
            <w:r w:rsidRPr="00276CCE">
              <w:rPr>
                <w:rFonts w:hint="eastAsia"/>
                <w:sz w:val="18"/>
                <w:szCs w:val="18"/>
              </w:rPr>
              <w:t>(11)</w:t>
            </w:r>
          </w:p>
        </w:tc>
        <w:tc>
          <w:tcPr>
            <w:tcW w:w="1890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ascii="Consolas" w:hAnsi="Consolas" w:cs="Consolas" w:hint="eastAsia"/>
                <w:b/>
                <w:bCs/>
                <w:color w:val="7F0055"/>
                <w:kern w:val="0"/>
                <w:sz w:val="20"/>
                <w:szCs w:val="20"/>
              </w:rPr>
              <w:t>Integer id</w:t>
            </w:r>
          </w:p>
        </w:tc>
        <w:tc>
          <w:tcPr>
            <w:tcW w:w="1093" w:type="dxa"/>
          </w:tcPr>
          <w:p w:rsidR="003858EF" w:rsidRPr="00276CCE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1093" w:type="dxa"/>
          </w:tcPr>
          <w:p w:rsidR="003858EF" w:rsidRDefault="003858EF" w:rsidP="003858E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管理员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858EF" w:rsidTr="003858EF">
        <w:trPr>
          <w:trHeight w:val="421"/>
        </w:trPr>
        <w:tc>
          <w:tcPr>
            <w:tcW w:w="2039" w:type="dxa"/>
          </w:tcPr>
          <w:p w:rsidR="003858EF" w:rsidRDefault="003858EF" w:rsidP="003858EF">
            <w:proofErr w:type="spellStart"/>
            <w:r w:rsidRPr="00FA51F5">
              <w:t>userName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0)</w:t>
            </w:r>
          </w:p>
        </w:tc>
        <w:tc>
          <w:tcPr>
            <w:tcW w:w="1890" w:type="dxa"/>
          </w:tcPr>
          <w:p w:rsidR="003858EF" w:rsidRDefault="003858EF" w:rsidP="003858EF">
            <w:r>
              <w:rPr>
                <w:rFonts w:hint="eastAsia"/>
              </w:rPr>
              <w:t>String username</w:t>
            </w:r>
          </w:p>
        </w:tc>
        <w:tc>
          <w:tcPr>
            <w:tcW w:w="1093" w:type="dxa"/>
          </w:tcPr>
          <w:p w:rsidR="003858EF" w:rsidRDefault="003858EF" w:rsidP="003858EF"/>
        </w:tc>
        <w:tc>
          <w:tcPr>
            <w:tcW w:w="1093" w:type="dxa"/>
          </w:tcPr>
          <w:p w:rsidR="003858EF" w:rsidRDefault="003858EF" w:rsidP="003858EF">
            <w:r>
              <w:rPr>
                <w:rFonts w:hint="eastAsia"/>
              </w:rPr>
              <w:t>管理员名字</w:t>
            </w:r>
          </w:p>
        </w:tc>
      </w:tr>
      <w:tr w:rsidR="003858EF" w:rsidTr="003858EF">
        <w:trPr>
          <w:trHeight w:val="208"/>
        </w:trPr>
        <w:tc>
          <w:tcPr>
            <w:tcW w:w="2039" w:type="dxa"/>
          </w:tcPr>
          <w:p w:rsidR="003858EF" w:rsidRDefault="00B02C7F" w:rsidP="003858EF">
            <w:proofErr w:type="spellStart"/>
            <w:r>
              <w:t>pass</w:t>
            </w:r>
            <w:r>
              <w:rPr>
                <w:rFonts w:hint="eastAsia"/>
              </w:rPr>
              <w:t>w</w:t>
            </w:r>
            <w:r w:rsidR="003858EF" w:rsidRPr="00FA51F5">
              <w:t>d</w:t>
            </w:r>
            <w:proofErr w:type="spellEnd"/>
          </w:p>
        </w:tc>
        <w:tc>
          <w:tcPr>
            <w:tcW w:w="1890" w:type="dxa"/>
          </w:tcPr>
          <w:p w:rsidR="003858EF" w:rsidRDefault="003858EF" w:rsidP="003858EF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50)</w:t>
            </w:r>
          </w:p>
        </w:tc>
        <w:tc>
          <w:tcPr>
            <w:tcW w:w="1890" w:type="dxa"/>
          </w:tcPr>
          <w:p w:rsidR="003858EF" w:rsidRDefault="003858EF" w:rsidP="003858EF">
            <w:r>
              <w:rPr>
                <w:rFonts w:hint="eastAsia"/>
              </w:rPr>
              <w:t>String password</w:t>
            </w:r>
          </w:p>
        </w:tc>
        <w:tc>
          <w:tcPr>
            <w:tcW w:w="1093" w:type="dxa"/>
          </w:tcPr>
          <w:p w:rsidR="003858EF" w:rsidRDefault="003858EF" w:rsidP="003858EF"/>
        </w:tc>
        <w:tc>
          <w:tcPr>
            <w:tcW w:w="1093" w:type="dxa"/>
          </w:tcPr>
          <w:p w:rsidR="003858EF" w:rsidRDefault="003858EF" w:rsidP="003858EF">
            <w:r>
              <w:rPr>
                <w:rFonts w:hint="eastAsia"/>
              </w:rPr>
              <w:t>管理员密码</w:t>
            </w:r>
          </w:p>
        </w:tc>
      </w:tr>
    </w:tbl>
    <w:p w:rsidR="003858EF" w:rsidRDefault="003858EF" w:rsidP="00E7648D">
      <w:pPr>
        <w:pStyle w:val="a3"/>
        <w:ind w:left="360" w:firstLineChars="0" w:firstLine="0"/>
        <w:jc w:val="left"/>
        <w:rPr>
          <w:b/>
        </w:rPr>
      </w:pPr>
    </w:p>
    <w:p w:rsidR="003858EF" w:rsidRPr="00456190" w:rsidRDefault="000E01C5" w:rsidP="00E63780">
      <w:pPr>
        <w:pStyle w:val="1"/>
      </w:pPr>
      <w:bookmarkStart w:id="36" w:name="_Toc421691489"/>
      <w:r w:rsidRPr="00456190">
        <w:rPr>
          <w:rFonts w:hint="eastAsia"/>
        </w:rPr>
        <w:t>7</w:t>
      </w:r>
      <w:r w:rsidR="003858EF" w:rsidRPr="00456190">
        <w:rPr>
          <w:rFonts w:hint="eastAsia"/>
        </w:rPr>
        <w:t>.</w:t>
      </w:r>
      <w:r w:rsidR="003858EF" w:rsidRPr="00456190">
        <w:rPr>
          <w:rFonts w:hint="eastAsia"/>
        </w:rPr>
        <w:t>产品需求规格说明</w:t>
      </w:r>
      <w:bookmarkEnd w:id="36"/>
    </w:p>
    <w:p w:rsidR="00EB641E" w:rsidRPr="00EB641E" w:rsidRDefault="000E01C5" w:rsidP="00456190">
      <w:pPr>
        <w:pStyle w:val="2"/>
      </w:pPr>
      <w:bookmarkStart w:id="37" w:name="_Toc421691490"/>
      <w:r>
        <w:rPr>
          <w:rFonts w:hint="eastAsia"/>
        </w:rPr>
        <w:t>7</w:t>
      </w:r>
      <w:r w:rsidR="00E63780">
        <w:rPr>
          <w:rFonts w:hint="eastAsia"/>
        </w:rPr>
        <w:t>.1</w:t>
      </w:r>
      <w:r w:rsidR="00C8778C">
        <w:rPr>
          <w:rFonts w:hint="eastAsia"/>
        </w:rPr>
        <w:t>产品中的角色</w:t>
      </w:r>
      <w:bookmarkEnd w:id="37"/>
    </w:p>
    <w:tbl>
      <w:tblPr>
        <w:tblStyle w:val="a4"/>
        <w:tblW w:w="0" w:type="auto"/>
        <w:tblInd w:w="675" w:type="dxa"/>
        <w:tblLook w:val="04A0" w:firstRow="1" w:lastRow="0" w:firstColumn="1" w:lastColumn="0" w:noHBand="0" w:noVBand="1"/>
      </w:tblPr>
      <w:tblGrid>
        <w:gridCol w:w="3643"/>
        <w:gridCol w:w="4154"/>
      </w:tblGrid>
      <w:tr w:rsidR="00C8778C" w:rsidTr="00AB17D9">
        <w:trPr>
          <w:trHeight w:val="322"/>
        </w:trPr>
        <w:tc>
          <w:tcPr>
            <w:tcW w:w="3643" w:type="dxa"/>
            <w:shd w:val="clear" w:color="auto" w:fill="244061" w:themeFill="accent1" w:themeFillShade="80"/>
          </w:tcPr>
          <w:p w:rsidR="00C8778C" w:rsidRPr="00C8778C" w:rsidRDefault="00C8778C" w:rsidP="00C8778C">
            <w:pPr>
              <w:pStyle w:val="a3"/>
              <w:ind w:firstLineChars="0" w:firstLine="0"/>
              <w:jc w:val="center"/>
            </w:pPr>
            <w:r w:rsidRPr="00C8778C">
              <w:rPr>
                <w:rFonts w:hint="eastAsia"/>
              </w:rPr>
              <w:t>角色名称</w:t>
            </w:r>
          </w:p>
        </w:tc>
        <w:tc>
          <w:tcPr>
            <w:tcW w:w="4154" w:type="dxa"/>
            <w:shd w:val="clear" w:color="auto" w:fill="244061" w:themeFill="accent1" w:themeFillShade="80"/>
          </w:tcPr>
          <w:p w:rsidR="00C8778C" w:rsidRPr="00C8778C" w:rsidRDefault="00C8778C" w:rsidP="00C8778C">
            <w:pPr>
              <w:pStyle w:val="a3"/>
              <w:ind w:firstLineChars="0" w:firstLine="0"/>
              <w:jc w:val="center"/>
            </w:pPr>
            <w:r w:rsidRPr="00C8778C">
              <w:rPr>
                <w:rFonts w:hint="eastAsia"/>
              </w:rPr>
              <w:t>职责描述</w:t>
            </w:r>
          </w:p>
        </w:tc>
      </w:tr>
      <w:tr w:rsidR="00C8778C" w:rsidTr="00AB17D9">
        <w:trPr>
          <w:trHeight w:val="966"/>
        </w:trPr>
        <w:tc>
          <w:tcPr>
            <w:tcW w:w="3643" w:type="dxa"/>
          </w:tcPr>
          <w:p w:rsidR="00C8778C" w:rsidRDefault="00C8778C" w:rsidP="00C8778C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</w:t>
            </w:r>
          </w:p>
        </w:tc>
        <w:tc>
          <w:tcPr>
            <w:tcW w:w="4154" w:type="dxa"/>
          </w:tcPr>
          <w:p w:rsidR="00C8778C" w:rsidRDefault="00C8778C" w:rsidP="00C8778C">
            <w:pPr>
              <w:pStyle w:val="a3"/>
              <w:ind w:firstLineChars="0" w:firstLine="0"/>
            </w:pPr>
            <w:r>
              <w:rPr>
                <w:rFonts w:hint="eastAsia"/>
              </w:rPr>
              <w:t>选择公司人员排班方式</w:t>
            </w:r>
            <w:r w:rsidR="0065366B">
              <w:rPr>
                <w:rFonts w:hint="eastAsia"/>
              </w:rPr>
              <w:t>、排班年月</w:t>
            </w:r>
            <w:r>
              <w:rPr>
                <w:rFonts w:hint="eastAsia"/>
              </w:rPr>
              <w:t>进行排班并查看相应部门排班情况</w:t>
            </w:r>
            <w:r w:rsidR="002C7FDD">
              <w:rPr>
                <w:rFonts w:hint="eastAsia"/>
              </w:rPr>
              <w:t>，人员工时数的查看</w:t>
            </w:r>
            <w:r>
              <w:rPr>
                <w:rFonts w:hint="eastAsia"/>
              </w:rPr>
              <w:t>，可对部门、人员</w:t>
            </w:r>
            <w:r w:rsidR="0065366B">
              <w:rPr>
                <w:rFonts w:hint="eastAsia"/>
              </w:rPr>
              <w:t>信息进行编辑</w:t>
            </w:r>
          </w:p>
        </w:tc>
      </w:tr>
    </w:tbl>
    <w:p w:rsidR="00C8778C" w:rsidRDefault="000E01C5" w:rsidP="00E63780">
      <w:pPr>
        <w:pStyle w:val="2"/>
      </w:pPr>
      <w:bookmarkStart w:id="38" w:name="_Toc421691491"/>
      <w:r>
        <w:rPr>
          <w:rFonts w:hint="eastAsia"/>
        </w:rPr>
        <w:lastRenderedPageBreak/>
        <w:t>7</w:t>
      </w:r>
      <w:r w:rsidR="00E63780">
        <w:rPr>
          <w:rFonts w:hint="eastAsia"/>
        </w:rPr>
        <w:t>.2</w:t>
      </w:r>
      <w:r w:rsidR="00C8778C">
        <w:rPr>
          <w:rFonts w:hint="eastAsia"/>
        </w:rPr>
        <w:t>产品的功能性需求</w:t>
      </w:r>
      <w:bookmarkEnd w:id="38"/>
    </w:p>
    <w:p w:rsidR="004F0F4F" w:rsidRDefault="000E01C5" w:rsidP="000E01C5">
      <w:pPr>
        <w:pStyle w:val="3"/>
      </w:pPr>
      <w:bookmarkStart w:id="39" w:name="_Toc421691492"/>
      <w:r>
        <w:rPr>
          <w:rFonts w:hint="eastAsia"/>
        </w:rPr>
        <w:t>7</w:t>
      </w:r>
      <w:r w:rsidR="00E63780">
        <w:rPr>
          <w:rFonts w:hint="eastAsia"/>
        </w:rPr>
        <w:t>.2.1</w:t>
      </w:r>
      <w:r w:rsidR="004F0F4F">
        <w:rPr>
          <w:rFonts w:hint="eastAsia"/>
        </w:rPr>
        <w:t>功能性需求分类</w:t>
      </w:r>
      <w:bookmarkEnd w:id="39"/>
    </w:p>
    <w:p w:rsidR="004F0F4F" w:rsidRDefault="004F0F4F" w:rsidP="004F0F4F">
      <w:pPr>
        <w:pStyle w:val="a3"/>
        <w:ind w:left="735" w:firstLineChars="0" w:firstLine="0"/>
      </w:pPr>
      <w:r>
        <w:rPr>
          <w:rFonts w:hint="eastAsia"/>
        </w:rPr>
        <w:t>按照网站系统建设的目的，综合该网站的具体工作特点，将按照业务的分类分别描述对于软件功能的需求。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2558"/>
        <w:gridCol w:w="2669"/>
        <w:gridCol w:w="2560"/>
      </w:tblGrid>
      <w:tr w:rsidR="004F0F4F" w:rsidTr="005141B7">
        <w:tc>
          <w:tcPr>
            <w:tcW w:w="2558" w:type="dxa"/>
            <w:shd w:val="clear" w:color="auto" w:fill="244061" w:themeFill="accent1" w:themeFillShade="80"/>
          </w:tcPr>
          <w:p w:rsidR="004F0F4F" w:rsidRDefault="004F0F4F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功能类别</w:t>
            </w:r>
          </w:p>
        </w:tc>
        <w:tc>
          <w:tcPr>
            <w:tcW w:w="2669" w:type="dxa"/>
            <w:shd w:val="clear" w:color="auto" w:fill="244061" w:themeFill="accent1" w:themeFillShade="80"/>
          </w:tcPr>
          <w:p w:rsidR="004F0F4F" w:rsidRDefault="004F0F4F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编号</w:t>
            </w:r>
          </w:p>
        </w:tc>
        <w:tc>
          <w:tcPr>
            <w:tcW w:w="2560" w:type="dxa"/>
            <w:shd w:val="clear" w:color="auto" w:fill="244061" w:themeFill="accent1" w:themeFillShade="80"/>
          </w:tcPr>
          <w:p w:rsidR="004F0F4F" w:rsidRDefault="004F0F4F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子功能</w:t>
            </w:r>
          </w:p>
        </w:tc>
      </w:tr>
      <w:tr w:rsidR="00BC0372" w:rsidTr="00CF4962">
        <w:tc>
          <w:tcPr>
            <w:tcW w:w="2558" w:type="dxa"/>
            <w:vMerge w:val="restart"/>
            <w:vAlign w:val="center"/>
          </w:tcPr>
          <w:p w:rsidR="00BC0372" w:rsidRDefault="00BC0372" w:rsidP="00CF4962">
            <w:pPr>
              <w:pStyle w:val="a3"/>
              <w:jc w:val="center"/>
            </w:pPr>
            <w:r>
              <w:rPr>
                <w:rFonts w:hint="eastAsia"/>
              </w:rPr>
              <w:t>公司主管管理</w:t>
            </w:r>
          </w:p>
        </w:tc>
        <w:tc>
          <w:tcPr>
            <w:tcW w:w="2669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RD_FUNC_01</w:t>
            </w:r>
          </w:p>
        </w:tc>
        <w:tc>
          <w:tcPr>
            <w:tcW w:w="2560" w:type="dxa"/>
          </w:tcPr>
          <w:p w:rsidR="00BC0372" w:rsidRDefault="00BC0372" w:rsidP="00E53ABB">
            <w:pPr>
              <w:pStyle w:val="a3"/>
              <w:ind w:firstLineChars="0" w:firstLine="0"/>
            </w:pPr>
            <w:r>
              <w:rPr>
                <w:rFonts w:hint="eastAsia"/>
              </w:rPr>
              <w:t>人员登录，该模块通过输入用户邮箱，密码，登录排班网站，也可退出网站（共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RD_FUNC_02</w:t>
            </w:r>
          </w:p>
        </w:tc>
        <w:tc>
          <w:tcPr>
            <w:tcW w:w="2560" w:type="dxa"/>
          </w:tcPr>
          <w:p w:rsidR="00BC0372" w:rsidRDefault="00BC0372" w:rsidP="00E53ABB">
            <w:pPr>
              <w:pStyle w:val="a3"/>
              <w:ind w:firstLineChars="0" w:firstLine="0"/>
            </w:pPr>
            <w:r>
              <w:rPr>
                <w:rFonts w:hint="eastAsia"/>
              </w:rPr>
              <w:t>人员添加，该模块可以对对公司职员进行添加（共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RD_FUNC_03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编辑，该模块是对人员信息的查找、修改、删除确定部门人员是否参与排班（共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RD_FUNC_04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部门管理，该模块可以对部门信息的添加、修改（共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RD_FUNC_05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排班管理，该模块可以对排班模式、排班年月进行选择来实现排班（共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RD_FUNC_06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班次管理，该模块可以对相应部门的员工进行排班情况的查找、公司主管可以编辑相关人员班次情况、导出排班表（共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RD_FUNC_07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统计，该模块主要是对员工总工时及各种班次工时的统计（共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功能点）</w:t>
            </w:r>
          </w:p>
        </w:tc>
      </w:tr>
      <w:tr w:rsidR="00BC0372" w:rsidTr="004F0F4F">
        <w:tc>
          <w:tcPr>
            <w:tcW w:w="2558" w:type="dxa"/>
            <w:vMerge/>
          </w:tcPr>
          <w:p w:rsidR="00BC0372" w:rsidRDefault="00BC0372" w:rsidP="004F0F4F">
            <w:pPr>
              <w:pStyle w:val="a3"/>
              <w:ind w:firstLineChars="0" w:firstLine="0"/>
            </w:pPr>
          </w:p>
        </w:tc>
        <w:tc>
          <w:tcPr>
            <w:tcW w:w="2669" w:type="dxa"/>
          </w:tcPr>
          <w:p w:rsidR="00BC0372" w:rsidRDefault="00BC037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RD_FUNC_08</w:t>
            </w:r>
          </w:p>
        </w:tc>
        <w:tc>
          <w:tcPr>
            <w:tcW w:w="2560" w:type="dxa"/>
          </w:tcPr>
          <w:p w:rsidR="00BC0372" w:rsidRDefault="00BC0372" w:rsidP="004F0F4F">
            <w:pPr>
              <w:pStyle w:val="a3"/>
              <w:ind w:firstLineChars="0" w:firstLine="0"/>
            </w:pPr>
            <w:r>
              <w:rPr>
                <w:rFonts w:hint="eastAsia"/>
              </w:rPr>
              <w:t>检索，该模块主要对相应时间员工值班情况进行检索，也可查询单个人员、单个部门值班情况进行查询（共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功能点）</w:t>
            </w:r>
          </w:p>
        </w:tc>
      </w:tr>
    </w:tbl>
    <w:p w:rsidR="004F0F4F" w:rsidRDefault="000E01C5" w:rsidP="004316F1">
      <w:pPr>
        <w:pStyle w:val="3"/>
      </w:pPr>
      <w:bookmarkStart w:id="40" w:name="_Toc421691493"/>
      <w:r>
        <w:rPr>
          <w:rFonts w:hint="eastAsia"/>
        </w:rPr>
        <w:lastRenderedPageBreak/>
        <w:t>7</w:t>
      </w:r>
      <w:r w:rsidR="00E63780">
        <w:rPr>
          <w:rFonts w:hint="eastAsia"/>
        </w:rPr>
        <w:t>.</w:t>
      </w:r>
      <w:r w:rsidR="00E53ABB">
        <w:rPr>
          <w:rFonts w:hint="eastAsia"/>
        </w:rPr>
        <w:t>2.2</w:t>
      </w:r>
      <w:proofErr w:type="gramStart"/>
      <w:r w:rsidR="00E53ABB">
        <w:rPr>
          <w:rFonts w:hint="eastAsia"/>
        </w:rPr>
        <w:t>各</w:t>
      </w:r>
      <w:proofErr w:type="gramEnd"/>
      <w:r w:rsidR="00E53ABB">
        <w:rPr>
          <w:rFonts w:hint="eastAsia"/>
        </w:rPr>
        <w:t>功能点具体描述解释</w:t>
      </w:r>
      <w:bookmarkEnd w:id="40"/>
    </w:p>
    <w:p w:rsidR="00E53ABB" w:rsidRDefault="00E53ABB" w:rsidP="004F0F4F">
      <w:pPr>
        <w:pStyle w:val="a3"/>
        <w:ind w:left="735" w:firstLineChars="0" w:firstLine="0"/>
      </w:pPr>
      <w:r>
        <w:rPr>
          <w:rFonts w:hint="eastAsia"/>
        </w:rPr>
        <w:t>本模块依据以上列出的各个功能性需求的功能点提出详细的描述，旨在将各个需求的详细功能和操作范围进一步明确和解释清楚。</w:t>
      </w:r>
    </w:p>
    <w:p w:rsidR="005E08C2" w:rsidRPr="004316F1" w:rsidRDefault="00E63780" w:rsidP="004F0F4F">
      <w:pPr>
        <w:pStyle w:val="a3"/>
        <w:ind w:left="735" w:firstLineChars="0" w:firstLine="0"/>
        <w:rPr>
          <w:b/>
          <w:sz w:val="24"/>
          <w:szCs w:val="24"/>
        </w:rPr>
      </w:pPr>
      <w:r w:rsidRPr="004316F1">
        <w:rPr>
          <w:rFonts w:hint="eastAsia"/>
          <w:b/>
          <w:sz w:val="24"/>
          <w:szCs w:val="24"/>
        </w:rPr>
        <w:t>1)</w:t>
      </w:r>
      <w:r w:rsidR="005E08C2" w:rsidRPr="004316F1">
        <w:rPr>
          <w:rFonts w:hint="eastAsia"/>
          <w:b/>
          <w:sz w:val="24"/>
          <w:szCs w:val="24"/>
        </w:rPr>
        <w:t>公司主管管理</w:t>
      </w:r>
    </w:p>
    <w:p w:rsidR="00E74C95" w:rsidRPr="00456190" w:rsidRDefault="00E74C95" w:rsidP="00456190">
      <w:pPr>
        <w:pStyle w:val="a3"/>
        <w:ind w:left="735" w:firstLineChars="0" w:firstLine="0"/>
        <w:rPr>
          <w:b/>
        </w:rPr>
      </w:pPr>
      <w:r w:rsidRPr="004316F1">
        <w:rPr>
          <w:rFonts w:hint="eastAsia"/>
          <w:b/>
        </w:rPr>
        <w:t xml:space="preserve">1.RD_FUNC_01  </w:t>
      </w:r>
      <w:r>
        <w:rPr>
          <w:rFonts w:hint="eastAsia"/>
          <w:b/>
        </w:rPr>
        <w:t>人员登录</w:t>
      </w:r>
      <w:r w:rsidRPr="004316F1">
        <w:rPr>
          <w:rFonts w:hint="eastAsia"/>
          <w:b/>
        </w:rPr>
        <w:t>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人员登录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RD_FUNC_01_1</w:t>
            </w:r>
          </w:p>
        </w:tc>
      </w:tr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用户通过输入用户名、密码来实现登录功能</w:t>
            </w:r>
          </w:p>
        </w:tc>
      </w:tr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用户名、密码</w:t>
            </w:r>
          </w:p>
        </w:tc>
      </w:tr>
      <w:tr w:rsidR="00E74C95" w:rsidRPr="003C191D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用户打开登录页面；</w:t>
            </w:r>
          </w:p>
          <w:p w:rsidR="00E74C95" w:rsidRDefault="00E74C95" w:rsidP="00B02C7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输入“用户名”；（用户名为邮箱号）</w:t>
            </w:r>
          </w:p>
          <w:p w:rsidR="00E74C95" w:rsidRDefault="00E74C95" w:rsidP="00B02C7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输入“密码”；</w:t>
            </w:r>
          </w:p>
          <w:p w:rsidR="00E74C95" w:rsidRPr="003C191D" w:rsidRDefault="00E74C95" w:rsidP="00E74C95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点击“登录”按钮。</w:t>
            </w:r>
          </w:p>
        </w:tc>
      </w:tr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转到“人员管理”页面</w:t>
            </w:r>
          </w:p>
        </w:tc>
      </w:tr>
      <w:tr w:rsidR="00E74C95" w:rsidTr="00B02C7F">
        <w:tc>
          <w:tcPr>
            <w:tcW w:w="1641" w:type="dxa"/>
            <w:shd w:val="clear" w:color="auto" w:fill="244061" w:themeFill="accent1" w:themeFillShade="80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E74C95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邮箱名、密码不存在、不匹配将无法正常登录</w:t>
            </w:r>
          </w:p>
        </w:tc>
      </w:tr>
    </w:tbl>
    <w:p w:rsidR="00E74C95" w:rsidRPr="00E74C95" w:rsidRDefault="00E74C95" w:rsidP="002D00BB">
      <w:pPr>
        <w:pStyle w:val="a3"/>
        <w:ind w:left="735" w:firstLineChars="0" w:firstLine="0"/>
        <w:rPr>
          <w:b/>
        </w:rPr>
      </w:pPr>
    </w:p>
    <w:p w:rsidR="002D00BB" w:rsidRPr="004316F1" w:rsidRDefault="002D00BB" w:rsidP="002D00BB">
      <w:pPr>
        <w:pStyle w:val="a3"/>
        <w:ind w:left="735" w:firstLineChars="0" w:firstLine="0"/>
        <w:rPr>
          <w:b/>
        </w:rPr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2D00BB" w:rsidRDefault="00E74C95" w:rsidP="002D00BB">
            <w:pPr>
              <w:pStyle w:val="a3"/>
              <w:ind w:firstLineChars="0" w:firstLine="0"/>
            </w:pPr>
            <w:r>
              <w:rPr>
                <w:rFonts w:hint="eastAsia"/>
              </w:rPr>
              <w:t>人员退出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1</w:t>
            </w:r>
            <w:r w:rsidR="00E74C95">
              <w:rPr>
                <w:rFonts w:hint="eastAsia"/>
              </w:rPr>
              <w:t>_2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用户通过输入用户名、密码来实现登录功能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2D00BB" w:rsidRDefault="00DF314A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用户名、密码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2D00BB" w:rsidRDefault="002D00BB" w:rsidP="003858E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用户打开登录页面；</w:t>
            </w:r>
          </w:p>
          <w:p w:rsidR="002D00BB" w:rsidRDefault="002D00BB" w:rsidP="003858E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输入“用户名”；（用户名为邮箱号）</w:t>
            </w:r>
          </w:p>
          <w:p w:rsidR="002D00BB" w:rsidRDefault="002D00BB" w:rsidP="003858EF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输入“密码”；</w:t>
            </w:r>
          </w:p>
          <w:p w:rsidR="002D00BB" w:rsidRDefault="002D00BB" w:rsidP="002D00BB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点击“登录”按钮；</w:t>
            </w:r>
          </w:p>
          <w:p w:rsidR="00D138B1" w:rsidRDefault="00D138B1" w:rsidP="002D00BB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转到“人员管理”页面；</w:t>
            </w:r>
          </w:p>
          <w:p w:rsidR="00D138B1" w:rsidRPr="003C191D" w:rsidRDefault="00D138B1" w:rsidP="002D00BB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点击“退出”。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2D00BB" w:rsidRDefault="002D00BB" w:rsidP="00D138B1">
            <w:pPr>
              <w:pStyle w:val="a3"/>
              <w:ind w:firstLineChars="0" w:firstLine="0"/>
            </w:pPr>
            <w:r>
              <w:rPr>
                <w:rFonts w:hint="eastAsia"/>
              </w:rPr>
              <w:t>转到“</w:t>
            </w:r>
            <w:r w:rsidR="00D138B1">
              <w:rPr>
                <w:rFonts w:hint="eastAsia"/>
              </w:rPr>
              <w:t>登录</w:t>
            </w:r>
            <w:r>
              <w:rPr>
                <w:rFonts w:hint="eastAsia"/>
              </w:rPr>
              <w:t>”页面</w:t>
            </w:r>
          </w:p>
        </w:tc>
      </w:tr>
      <w:tr w:rsidR="002D00BB" w:rsidTr="003858EF">
        <w:tc>
          <w:tcPr>
            <w:tcW w:w="1641" w:type="dxa"/>
            <w:shd w:val="clear" w:color="auto" w:fill="244061" w:themeFill="accent1" w:themeFillShade="80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2D00BB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邮箱名、密码不存在、不匹配将无法正常登录</w:t>
            </w:r>
          </w:p>
        </w:tc>
      </w:tr>
    </w:tbl>
    <w:p w:rsidR="002D00BB" w:rsidRPr="002D00BB" w:rsidRDefault="002D00BB" w:rsidP="004F0F4F">
      <w:pPr>
        <w:pStyle w:val="a3"/>
        <w:ind w:left="735" w:firstLineChars="0" w:firstLine="0"/>
      </w:pPr>
    </w:p>
    <w:p w:rsidR="002D00BB" w:rsidRDefault="002D00BB" w:rsidP="004F0F4F">
      <w:pPr>
        <w:pStyle w:val="a3"/>
        <w:ind w:left="735" w:firstLineChars="0" w:firstLine="0"/>
      </w:pPr>
    </w:p>
    <w:p w:rsidR="005E08C2" w:rsidRPr="004316F1" w:rsidRDefault="002D00BB" w:rsidP="005E08C2">
      <w:pPr>
        <w:pStyle w:val="a3"/>
        <w:ind w:left="735" w:firstLineChars="0" w:firstLine="0"/>
        <w:rPr>
          <w:b/>
        </w:rPr>
      </w:pPr>
      <w:r w:rsidRPr="004316F1">
        <w:rPr>
          <w:rFonts w:hint="eastAsia"/>
          <w:b/>
        </w:rPr>
        <w:t>2  RD_FUNC_02</w:t>
      </w:r>
      <w:r w:rsidR="005E08C2" w:rsidRPr="004316F1">
        <w:rPr>
          <w:rFonts w:hint="eastAsia"/>
          <w:b/>
        </w:rPr>
        <w:t xml:space="preserve">  </w:t>
      </w:r>
      <w:r w:rsidR="005E08C2" w:rsidRPr="004316F1">
        <w:rPr>
          <w:rFonts w:hint="eastAsia"/>
          <w:b/>
        </w:rPr>
        <w:t>人员添加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人员</w:t>
            </w:r>
            <w:r w:rsidR="005D4914">
              <w:rPr>
                <w:rFonts w:hint="eastAsia"/>
              </w:rPr>
              <w:t>信息</w:t>
            </w:r>
            <w:r>
              <w:rPr>
                <w:rFonts w:hint="eastAsia"/>
              </w:rPr>
              <w:t>添加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5141B7" w:rsidRDefault="002D00BB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RD_FUNC_02_1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5141B7" w:rsidRDefault="003C191D" w:rsidP="005D4914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直接添加员工信息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5141B7" w:rsidRDefault="003C191D" w:rsidP="005D4914">
            <w:pPr>
              <w:pStyle w:val="a3"/>
              <w:ind w:firstLineChars="0" w:firstLine="0"/>
            </w:pPr>
            <w:r>
              <w:rPr>
                <w:rFonts w:hint="eastAsia"/>
              </w:rPr>
              <w:t>公司员工信息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5141B7" w:rsidRDefault="002C7FDD" w:rsidP="002C7FD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 w:rsidR="005141B7">
              <w:rPr>
                <w:rFonts w:hint="eastAsia"/>
              </w:rPr>
              <w:t>公司主管登录排班系统；</w:t>
            </w:r>
          </w:p>
          <w:p w:rsidR="005141B7" w:rsidRDefault="002C7FDD" w:rsidP="002C7FDD">
            <w:r>
              <w:rPr>
                <w:rFonts w:hint="eastAsia"/>
              </w:rPr>
              <w:t>2.</w:t>
            </w:r>
            <w:r w:rsidR="005141B7">
              <w:rPr>
                <w:rFonts w:hint="eastAsia"/>
              </w:rPr>
              <w:t>进入“人员管理”页面；</w:t>
            </w:r>
          </w:p>
          <w:p w:rsidR="005141B7" w:rsidRDefault="002C7FDD" w:rsidP="002C7FDD">
            <w:r>
              <w:rPr>
                <w:rFonts w:hint="eastAsia"/>
              </w:rPr>
              <w:t>3.</w:t>
            </w:r>
            <w:r w:rsidR="005141B7">
              <w:rPr>
                <w:rFonts w:hint="eastAsia"/>
              </w:rPr>
              <w:t>选择“添加”功能；</w:t>
            </w:r>
          </w:p>
          <w:p w:rsidR="005141B7" w:rsidRDefault="002C7FDD" w:rsidP="002C7FDD">
            <w:r>
              <w:rPr>
                <w:rFonts w:hint="eastAsia"/>
              </w:rPr>
              <w:t>4.</w:t>
            </w:r>
            <w:r w:rsidR="005141B7">
              <w:rPr>
                <w:rFonts w:hint="eastAsia"/>
              </w:rPr>
              <w:t>页面弹出添加员工对话框，输入新员工信息：</w:t>
            </w:r>
            <w:r w:rsidR="003C191D">
              <w:rPr>
                <w:rFonts w:hint="eastAsia"/>
              </w:rPr>
              <w:t>姓名、邮箱号、部门名。其中，</w:t>
            </w:r>
            <w:r w:rsidR="005D4914">
              <w:rPr>
                <w:rFonts w:hint="eastAsia"/>
              </w:rPr>
              <w:t>邮箱格式为“用户名</w:t>
            </w:r>
            <w:r w:rsidR="005D4914">
              <w:rPr>
                <w:rFonts w:hint="eastAsia"/>
              </w:rPr>
              <w:t>@</w:t>
            </w:r>
            <w:r w:rsidR="005D4914">
              <w:rPr>
                <w:rFonts w:hint="eastAsia"/>
              </w:rPr>
              <w:t>邮箱网站”</w:t>
            </w:r>
            <w:r w:rsidR="003C191D">
              <w:rPr>
                <w:rFonts w:hint="eastAsia"/>
              </w:rPr>
              <w:t>，部门名可供选择；</w:t>
            </w:r>
          </w:p>
          <w:p w:rsidR="003C191D" w:rsidRPr="003C191D" w:rsidRDefault="002C7FDD" w:rsidP="002C7FDD">
            <w:r>
              <w:rPr>
                <w:rFonts w:hint="eastAsia"/>
              </w:rPr>
              <w:lastRenderedPageBreak/>
              <w:t>5.</w:t>
            </w:r>
            <w:r w:rsidR="003C191D">
              <w:rPr>
                <w:rFonts w:hint="eastAsia"/>
              </w:rPr>
              <w:t>确认信息，并点击保存。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输出</w:t>
            </w:r>
          </w:p>
        </w:tc>
        <w:tc>
          <w:tcPr>
            <w:tcW w:w="6146" w:type="dxa"/>
            <w:gridSpan w:val="3"/>
          </w:tcPr>
          <w:p w:rsidR="005141B7" w:rsidRDefault="005D4914" w:rsidP="005D4914">
            <w:pPr>
              <w:pStyle w:val="a3"/>
              <w:ind w:firstLineChars="0" w:firstLine="0"/>
            </w:pPr>
            <w:r>
              <w:rPr>
                <w:rFonts w:hint="eastAsia"/>
              </w:rPr>
              <w:t>添加成功的员工信息</w:t>
            </w:r>
          </w:p>
        </w:tc>
      </w:tr>
      <w:tr w:rsidR="005141B7" w:rsidTr="005141B7">
        <w:tc>
          <w:tcPr>
            <w:tcW w:w="1641" w:type="dxa"/>
            <w:shd w:val="clear" w:color="auto" w:fill="244061" w:themeFill="accent1" w:themeFillShade="80"/>
          </w:tcPr>
          <w:p w:rsidR="005141B7" w:rsidRDefault="005141B7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5141B7" w:rsidRDefault="005D4914" w:rsidP="005E08C2">
            <w:pPr>
              <w:pStyle w:val="a3"/>
              <w:ind w:firstLineChars="0" w:firstLine="0"/>
            </w:pPr>
            <w:r>
              <w:rPr>
                <w:rFonts w:hint="eastAsia"/>
              </w:rPr>
              <w:t>邮箱格式不正确，导入不成功</w:t>
            </w:r>
          </w:p>
        </w:tc>
      </w:tr>
    </w:tbl>
    <w:p w:rsidR="005E08C2" w:rsidRDefault="005E08C2" w:rsidP="005E08C2">
      <w:pPr>
        <w:pStyle w:val="a3"/>
        <w:ind w:left="735" w:firstLineChars="0" w:firstLine="0"/>
      </w:pPr>
    </w:p>
    <w:p w:rsidR="005D4914" w:rsidRDefault="005D4914" w:rsidP="005E08C2">
      <w:pPr>
        <w:pStyle w:val="a3"/>
        <w:ind w:left="735" w:firstLineChars="0" w:firstLine="0"/>
      </w:pPr>
    </w:p>
    <w:p w:rsidR="00324162" w:rsidRDefault="00324162" w:rsidP="005E08C2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导入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5D4914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2</w:t>
            </w:r>
            <w:r w:rsidR="005D4914">
              <w:rPr>
                <w:rFonts w:hint="eastAsia"/>
              </w:rPr>
              <w:t>_2</w:t>
            </w:r>
          </w:p>
        </w:tc>
      </w:tr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5D4914" w:rsidRDefault="005D4914" w:rsidP="005D4914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通过下载模板、导入员工信息</w:t>
            </w:r>
          </w:p>
        </w:tc>
      </w:tr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下载网站提供的</w:t>
            </w:r>
            <w:proofErr w:type="spellStart"/>
            <w:r>
              <w:rPr>
                <w:rFonts w:hint="eastAsia"/>
              </w:rPr>
              <w:t>excl</w:t>
            </w:r>
            <w:proofErr w:type="spellEnd"/>
            <w:r>
              <w:rPr>
                <w:rFonts w:hint="eastAsia"/>
              </w:rPr>
              <w:t>模板，填写公司员工信息、保存并进行文件导入</w:t>
            </w:r>
          </w:p>
        </w:tc>
      </w:tr>
      <w:tr w:rsidR="005D4914" w:rsidRPr="003C191D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5D4914" w:rsidRDefault="005D4914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5D4914" w:rsidRDefault="005D4914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人员管理”页面；</w:t>
            </w:r>
          </w:p>
          <w:p w:rsidR="005D4914" w:rsidRDefault="005D4914" w:rsidP="003858E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．点击“模板下载”；</w:t>
            </w:r>
          </w:p>
          <w:p w:rsidR="005D4914" w:rsidRDefault="005D4914" w:rsidP="003858EF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下载网站所提供的</w:t>
            </w:r>
            <w:r>
              <w:rPr>
                <w:rFonts w:hint="eastAsia"/>
              </w:rPr>
              <w:t>test.xls</w:t>
            </w:r>
            <w:r>
              <w:rPr>
                <w:rFonts w:hint="eastAsia"/>
              </w:rPr>
              <w:t>文档；</w:t>
            </w:r>
          </w:p>
          <w:p w:rsidR="005D4914" w:rsidRDefault="005D4914" w:rsidP="003858EF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按文档格式填写完整人员信息，包括姓名、部门、邮箱、是否排班；</w:t>
            </w:r>
          </w:p>
          <w:p w:rsidR="005D4914" w:rsidRDefault="005D4914" w:rsidP="003858EF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点击“导入”；</w:t>
            </w:r>
          </w:p>
          <w:p w:rsidR="005D4914" w:rsidRPr="003C191D" w:rsidRDefault="005D4914" w:rsidP="003858EF">
            <w:r>
              <w:rPr>
                <w:rFonts w:hint="eastAsia"/>
              </w:rPr>
              <w:t>7.</w:t>
            </w:r>
            <w:r>
              <w:rPr>
                <w:rFonts w:hint="eastAsia"/>
              </w:rPr>
              <w:t>选择保存成功的</w:t>
            </w:r>
            <w:r>
              <w:rPr>
                <w:rFonts w:hint="eastAsia"/>
              </w:rPr>
              <w:t>test.xls</w:t>
            </w:r>
            <w:r>
              <w:rPr>
                <w:rFonts w:hint="eastAsia"/>
              </w:rPr>
              <w:t>文档。</w:t>
            </w:r>
          </w:p>
        </w:tc>
      </w:tr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导入成功的员工信息</w:t>
            </w:r>
          </w:p>
        </w:tc>
      </w:tr>
      <w:tr w:rsidR="005D4914" w:rsidTr="003858EF">
        <w:tc>
          <w:tcPr>
            <w:tcW w:w="1641" w:type="dxa"/>
            <w:shd w:val="clear" w:color="auto" w:fill="244061" w:themeFill="accent1" w:themeFillShade="80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5D4914" w:rsidRDefault="005D49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邮箱格式不正确，导入不成功</w:t>
            </w:r>
          </w:p>
        </w:tc>
      </w:tr>
    </w:tbl>
    <w:p w:rsidR="005E08C2" w:rsidRDefault="005E08C2" w:rsidP="004F0F4F">
      <w:pPr>
        <w:pStyle w:val="a3"/>
        <w:ind w:left="735" w:firstLineChars="0" w:firstLine="0"/>
      </w:pPr>
    </w:p>
    <w:p w:rsidR="00324162" w:rsidRPr="004316F1" w:rsidRDefault="002D00BB" w:rsidP="00324162">
      <w:pPr>
        <w:pStyle w:val="a3"/>
        <w:ind w:left="735" w:firstLineChars="0" w:firstLine="0"/>
        <w:rPr>
          <w:b/>
        </w:rPr>
      </w:pPr>
      <w:r w:rsidRPr="004316F1">
        <w:rPr>
          <w:rFonts w:hint="eastAsia"/>
          <w:b/>
        </w:rPr>
        <w:t>3  RD_FUNC_03</w:t>
      </w:r>
      <w:r w:rsidR="00324162" w:rsidRPr="004316F1">
        <w:rPr>
          <w:rFonts w:hint="eastAsia"/>
          <w:b/>
        </w:rPr>
        <w:t xml:space="preserve">  </w:t>
      </w:r>
      <w:r w:rsidR="00324162" w:rsidRPr="004316F1">
        <w:rPr>
          <w:rFonts w:hint="eastAsia"/>
          <w:b/>
        </w:rPr>
        <w:t>人员信息编辑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</w:t>
            </w:r>
            <w:r w:rsidR="00A76117">
              <w:rPr>
                <w:rFonts w:hint="eastAsia"/>
              </w:rPr>
              <w:t>查找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324162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3</w:t>
            </w:r>
            <w:r w:rsidR="00324162">
              <w:rPr>
                <w:rFonts w:hint="eastAsia"/>
              </w:rPr>
              <w:t>_1</w:t>
            </w:r>
          </w:p>
        </w:tc>
      </w:tr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324162" w:rsidRDefault="00324162" w:rsidP="00324162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对人员信息进行查找</w:t>
            </w:r>
          </w:p>
        </w:tc>
      </w:tr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员工姓名、部门名</w:t>
            </w:r>
          </w:p>
        </w:tc>
      </w:tr>
      <w:tr w:rsidR="00324162" w:rsidRPr="003C191D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324162" w:rsidRDefault="00324162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324162" w:rsidRDefault="00324162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人员管理”页面；</w:t>
            </w:r>
          </w:p>
          <w:p w:rsidR="00324162" w:rsidRDefault="00324162" w:rsidP="003858EF"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．按用户名模糊查找</w:t>
            </w:r>
          </w:p>
          <w:p w:rsidR="00324162" w:rsidRDefault="00324162" w:rsidP="0032416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324162" w:rsidRDefault="00324162" w:rsidP="00324162">
            <w:r>
              <w:rPr>
                <w:rFonts w:hint="eastAsia"/>
              </w:rPr>
              <w:t>二．按部门查找</w:t>
            </w:r>
          </w:p>
          <w:p w:rsidR="00324162" w:rsidRDefault="002C7FDD" w:rsidP="00324162">
            <w:r>
              <w:rPr>
                <w:rFonts w:hint="eastAsia"/>
              </w:rPr>
              <w:t>1</w:t>
            </w:r>
            <w:r w:rsidR="00324162">
              <w:rPr>
                <w:rFonts w:hint="eastAsia"/>
              </w:rPr>
              <w:t>.</w:t>
            </w:r>
            <w:r w:rsidR="00324162">
              <w:rPr>
                <w:rFonts w:hint="eastAsia"/>
              </w:rPr>
              <w:t>在搜索框右边选择部门名；</w:t>
            </w:r>
          </w:p>
          <w:p w:rsidR="00324162" w:rsidRDefault="00324162" w:rsidP="003858EF">
            <w:r>
              <w:rPr>
                <w:rFonts w:hint="eastAsia"/>
              </w:rPr>
              <w:t>三．按用户名、用户所在部门查找</w:t>
            </w:r>
            <w:r>
              <w:rPr>
                <w:rFonts w:hint="eastAsia"/>
              </w:rPr>
              <w:t xml:space="preserve"> </w:t>
            </w:r>
          </w:p>
          <w:p w:rsidR="00324162" w:rsidRDefault="00324162" w:rsidP="0032416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324162" w:rsidRPr="00324162" w:rsidRDefault="00324162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在搜索框右边选择用户所在部门名。</w:t>
            </w:r>
          </w:p>
        </w:tc>
      </w:tr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显示需要查找的用户信息</w:t>
            </w:r>
          </w:p>
        </w:tc>
      </w:tr>
      <w:tr w:rsidR="00324162" w:rsidTr="003858EF">
        <w:tc>
          <w:tcPr>
            <w:tcW w:w="1641" w:type="dxa"/>
            <w:shd w:val="clear" w:color="auto" w:fill="244061" w:themeFill="accent1" w:themeFillShade="80"/>
          </w:tcPr>
          <w:p w:rsidR="00324162" w:rsidRDefault="003241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324162" w:rsidRDefault="002C7FDD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若查找结果过多，信息可在下一页显示</w:t>
            </w:r>
          </w:p>
        </w:tc>
      </w:tr>
    </w:tbl>
    <w:p w:rsidR="00324162" w:rsidRDefault="00324162" w:rsidP="004F0F4F">
      <w:pPr>
        <w:pStyle w:val="a3"/>
        <w:ind w:left="735" w:firstLineChars="0" w:firstLine="0"/>
      </w:pPr>
    </w:p>
    <w:p w:rsidR="00456190" w:rsidRDefault="00456190" w:rsidP="004F0F4F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修改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A76117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3</w:t>
            </w:r>
            <w:r w:rsidR="00A76117">
              <w:rPr>
                <w:rFonts w:hint="eastAsia"/>
              </w:rPr>
              <w:t>_2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对人员信息进行修改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输入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需修改的用户信息</w:t>
            </w:r>
          </w:p>
        </w:tc>
      </w:tr>
      <w:tr w:rsidR="00A76117" w:rsidRPr="00324162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A76117" w:rsidRDefault="00A76117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人员管理”页面；</w:t>
            </w:r>
          </w:p>
          <w:p w:rsidR="00A76117" w:rsidRDefault="00A76117" w:rsidP="003858EF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找到需修改的“用户”；</w:t>
            </w:r>
          </w:p>
          <w:p w:rsidR="00A76117" w:rsidRDefault="00A76117" w:rsidP="003858EF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点击“修改”；</w:t>
            </w:r>
          </w:p>
          <w:p w:rsidR="00A76117" w:rsidRDefault="00A76117" w:rsidP="003858EF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将内容进行修改；</w:t>
            </w:r>
          </w:p>
          <w:p w:rsidR="00A76117" w:rsidRPr="00A76117" w:rsidRDefault="00A76117" w:rsidP="003858EF">
            <w:r>
              <w:rPr>
                <w:rFonts w:hint="eastAsia"/>
              </w:rPr>
              <w:t>6.</w:t>
            </w:r>
            <w:r>
              <w:rPr>
                <w:rFonts w:hint="eastAsia"/>
              </w:rPr>
              <w:t>确认后保存。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产生一个新的用户信息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</w:p>
        </w:tc>
      </w:tr>
    </w:tbl>
    <w:p w:rsidR="00A76117" w:rsidRDefault="00A76117" w:rsidP="004F0F4F">
      <w:pPr>
        <w:pStyle w:val="a3"/>
        <w:ind w:left="735" w:firstLineChars="0" w:firstLine="0"/>
      </w:pPr>
    </w:p>
    <w:p w:rsidR="00456190" w:rsidRDefault="00456190" w:rsidP="004F0F4F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删除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A76117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3</w:t>
            </w:r>
            <w:r w:rsidR="00A76117">
              <w:rPr>
                <w:rFonts w:hint="eastAsia"/>
              </w:rPr>
              <w:t>_3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对人员信息进行删除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需删除的用户信息</w:t>
            </w:r>
          </w:p>
        </w:tc>
      </w:tr>
      <w:tr w:rsidR="00A76117" w:rsidRP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A76117" w:rsidRDefault="00A76117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人员管理”页面；</w:t>
            </w:r>
          </w:p>
          <w:p w:rsidR="00A76117" w:rsidRDefault="00A76117" w:rsidP="003858EF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找到需删除的“用户”；</w:t>
            </w:r>
          </w:p>
          <w:p w:rsidR="00A76117" w:rsidRDefault="00A76117" w:rsidP="003858EF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点击“删除”；</w:t>
            </w:r>
          </w:p>
          <w:p w:rsidR="00A76117" w:rsidRPr="00A76117" w:rsidRDefault="00A76117" w:rsidP="00A76117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确认后删除。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删除一个用户信息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</w:p>
        </w:tc>
      </w:tr>
    </w:tbl>
    <w:p w:rsidR="00A76117" w:rsidRDefault="00A76117" w:rsidP="004F0F4F">
      <w:pPr>
        <w:pStyle w:val="a3"/>
        <w:ind w:left="735" w:firstLineChars="0" w:firstLine="0"/>
      </w:pPr>
    </w:p>
    <w:p w:rsidR="00456190" w:rsidRDefault="00456190" w:rsidP="004F0F4F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部门人员是否参与排班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RD_FUNC_03_4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确定部门人员是否参与排班</w:t>
            </w:r>
            <w:r>
              <w:t xml:space="preserve"> 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需排班部门</w:t>
            </w:r>
          </w:p>
        </w:tc>
      </w:tr>
      <w:tr w:rsidR="00565F37" w:rsidRPr="00A7611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565F37" w:rsidRDefault="00565F37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人员管理”页面；</w:t>
            </w:r>
          </w:p>
          <w:p w:rsidR="00565F37" w:rsidRDefault="00565F37" w:rsidP="00565F37"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．按用户名模糊查找</w:t>
            </w:r>
          </w:p>
          <w:p w:rsidR="00565F37" w:rsidRDefault="00565F37" w:rsidP="00565F3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565F37" w:rsidRDefault="00565F37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“</w:t>
            </w:r>
            <w:proofErr w:type="spellStart"/>
            <w:r>
              <w:rPr>
                <w:rFonts w:hint="eastAsia"/>
              </w:rPr>
              <w:t>checkall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uncheckall</w:t>
            </w:r>
            <w:proofErr w:type="spellEnd"/>
            <w:r>
              <w:rPr>
                <w:rFonts w:hint="eastAsia"/>
              </w:rPr>
              <w:t>”</w:t>
            </w:r>
          </w:p>
          <w:p w:rsidR="00565F37" w:rsidRDefault="00565F37" w:rsidP="00565F37">
            <w:r>
              <w:rPr>
                <w:rFonts w:hint="eastAsia"/>
              </w:rPr>
              <w:t>二．按部门查找</w:t>
            </w:r>
          </w:p>
          <w:p w:rsidR="00565F37" w:rsidRDefault="00565F37" w:rsidP="00565F37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搜索框右边选择部门名；</w:t>
            </w:r>
          </w:p>
          <w:p w:rsidR="00565F37" w:rsidRDefault="00565F37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“</w:t>
            </w:r>
            <w:proofErr w:type="spellStart"/>
            <w:r>
              <w:rPr>
                <w:rFonts w:hint="eastAsia"/>
              </w:rPr>
              <w:t>checkall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uncheckall</w:t>
            </w:r>
            <w:proofErr w:type="spellEnd"/>
            <w:r>
              <w:rPr>
                <w:rFonts w:hint="eastAsia"/>
              </w:rPr>
              <w:t>”</w:t>
            </w:r>
          </w:p>
          <w:p w:rsidR="00565F37" w:rsidRDefault="00565F37" w:rsidP="00565F37">
            <w:r>
              <w:rPr>
                <w:rFonts w:hint="eastAsia"/>
              </w:rPr>
              <w:t>三．按用户名、用户所在部门查找</w:t>
            </w:r>
            <w:r>
              <w:rPr>
                <w:rFonts w:hint="eastAsia"/>
              </w:rPr>
              <w:t xml:space="preserve"> </w:t>
            </w:r>
          </w:p>
          <w:p w:rsidR="00565F37" w:rsidRDefault="00565F37" w:rsidP="00565F3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565F37" w:rsidRDefault="00565F37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在搜索框右边选择用户所在部门名，</w:t>
            </w:r>
          </w:p>
          <w:p w:rsidR="00565F37" w:rsidRDefault="00565F37" w:rsidP="00565F37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“</w:t>
            </w:r>
            <w:proofErr w:type="spellStart"/>
            <w:r>
              <w:rPr>
                <w:rFonts w:hint="eastAsia"/>
              </w:rPr>
              <w:t>checkall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uncheckall</w:t>
            </w:r>
            <w:proofErr w:type="spellEnd"/>
            <w:r>
              <w:rPr>
                <w:rFonts w:hint="eastAsia"/>
              </w:rPr>
              <w:t>”</w:t>
            </w:r>
          </w:p>
          <w:p w:rsidR="00565F37" w:rsidRPr="00565F37" w:rsidRDefault="00565F37" w:rsidP="00565F37"/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查找到人员，在“参与排班中”打勾，表明参与排班；反之则不然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补充说明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</w:p>
        </w:tc>
      </w:tr>
    </w:tbl>
    <w:p w:rsidR="00565F37" w:rsidRPr="00A76117" w:rsidRDefault="00565F37" w:rsidP="004F0F4F">
      <w:pPr>
        <w:pStyle w:val="a3"/>
        <w:ind w:left="735" w:firstLineChars="0" w:firstLine="0"/>
      </w:pPr>
    </w:p>
    <w:p w:rsidR="00A76117" w:rsidRPr="004316F1" w:rsidRDefault="002D00BB" w:rsidP="00A76117">
      <w:pPr>
        <w:pStyle w:val="a3"/>
        <w:ind w:left="735" w:firstLineChars="0" w:firstLine="0"/>
        <w:rPr>
          <w:b/>
        </w:rPr>
      </w:pPr>
      <w:r w:rsidRPr="004316F1">
        <w:rPr>
          <w:rFonts w:hint="eastAsia"/>
          <w:b/>
        </w:rPr>
        <w:t>4  RD_FUNC_04</w:t>
      </w:r>
      <w:r w:rsidR="00A76117" w:rsidRPr="004316F1">
        <w:rPr>
          <w:rFonts w:hint="eastAsia"/>
          <w:b/>
        </w:rPr>
        <w:t xml:space="preserve">  </w:t>
      </w:r>
      <w:r w:rsidR="00A76117" w:rsidRPr="004316F1">
        <w:rPr>
          <w:rFonts w:hint="eastAsia"/>
          <w:b/>
        </w:rPr>
        <w:t>部门管理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部门添加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A76117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4</w:t>
            </w:r>
            <w:r w:rsidR="00A76117">
              <w:rPr>
                <w:rFonts w:hint="eastAsia"/>
              </w:rPr>
              <w:t>_1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A76117" w:rsidRDefault="00A76117" w:rsidP="00555498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直接添加</w:t>
            </w:r>
            <w:r w:rsidR="00555498">
              <w:rPr>
                <w:rFonts w:hint="eastAsia"/>
              </w:rPr>
              <w:t>部门及其相应信息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A76117" w:rsidRDefault="00555498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公司部门</w:t>
            </w:r>
            <w:r w:rsidR="00A76117">
              <w:rPr>
                <w:rFonts w:hint="eastAsia"/>
              </w:rPr>
              <w:t>信息</w:t>
            </w:r>
          </w:p>
        </w:tc>
      </w:tr>
      <w:tr w:rsidR="00A76117" w:rsidRPr="003C191D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A76117" w:rsidRDefault="00555498" w:rsidP="00555498">
            <w:r>
              <w:rPr>
                <w:rFonts w:hint="eastAsia"/>
              </w:rPr>
              <w:t>1.</w:t>
            </w:r>
            <w:r w:rsidR="00A76117">
              <w:rPr>
                <w:rFonts w:hint="eastAsia"/>
              </w:rPr>
              <w:t>公司主管登录排班系统；</w:t>
            </w:r>
          </w:p>
          <w:p w:rsidR="00A76117" w:rsidRDefault="00555498" w:rsidP="00555498">
            <w:r>
              <w:rPr>
                <w:rFonts w:hint="eastAsia"/>
              </w:rPr>
              <w:t>2.</w:t>
            </w:r>
            <w:r w:rsidR="00A76117">
              <w:rPr>
                <w:rFonts w:hint="eastAsia"/>
              </w:rPr>
              <w:t>进入“</w:t>
            </w:r>
            <w:r>
              <w:rPr>
                <w:rFonts w:hint="eastAsia"/>
              </w:rPr>
              <w:t>部门</w:t>
            </w:r>
            <w:r w:rsidR="00A76117">
              <w:rPr>
                <w:rFonts w:hint="eastAsia"/>
              </w:rPr>
              <w:t>管理”页面；</w:t>
            </w:r>
          </w:p>
          <w:p w:rsidR="00A76117" w:rsidRDefault="00555498" w:rsidP="00555498">
            <w:r>
              <w:rPr>
                <w:rFonts w:hint="eastAsia"/>
              </w:rPr>
              <w:t>3.</w:t>
            </w:r>
            <w:r w:rsidR="00A76117">
              <w:rPr>
                <w:rFonts w:hint="eastAsia"/>
              </w:rPr>
              <w:t>选择“添加”功能；</w:t>
            </w:r>
          </w:p>
          <w:p w:rsidR="00A76117" w:rsidRDefault="00555498" w:rsidP="00555498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页面弹出添加部门</w:t>
            </w:r>
            <w:r w:rsidR="00AB17D9">
              <w:rPr>
                <w:rFonts w:hint="eastAsia"/>
              </w:rPr>
              <w:t>对话框，输入新部门名</w:t>
            </w:r>
            <w:r w:rsidR="00A76117">
              <w:rPr>
                <w:rFonts w:hint="eastAsia"/>
              </w:rPr>
              <w:t>；</w:t>
            </w:r>
          </w:p>
          <w:p w:rsidR="00A76117" w:rsidRPr="003C191D" w:rsidRDefault="00AB17D9" w:rsidP="00AB17D9">
            <w:r>
              <w:rPr>
                <w:rFonts w:hint="eastAsia"/>
              </w:rPr>
              <w:t>5.</w:t>
            </w:r>
            <w:r w:rsidR="00A76117">
              <w:rPr>
                <w:rFonts w:hint="eastAsia"/>
              </w:rPr>
              <w:t>确认信息，并点击保存。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A76117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添加成功的部门</w:t>
            </w:r>
            <w:r w:rsidR="00A76117">
              <w:rPr>
                <w:rFonts w:hint="eastAsia"/>
              </w:rPr>
              <w:t>信息</w:t>
            </w:r>
          </w:p>
        </w:tc>
      </w:tr>
      <w:tr w:rsidR="00A76117" w:rsidTr="003858EF">
        <w:tc>
          <w:tcPr>
            <w:tcW w:w="1641" w:type="dxa"/>
            <w:shd w:val="clear" w:color="auto" w:fill="244061" w:themeFill="accent1" w:themeFillShade="80"/>
          </w:tcPr>
          <w:p w:rsidR="00A76117" w:rsidRDefault="00A76117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A76117" w:rsidRDefault="00A76117" w:rsidP="003858EF">
            <w:pPr>
              <w:pStyle w:val="a3"/>
              <w:ind w:firstLineChars="0" w:firstLine="0"/>
            </w:pPr>
          </w:p>
        </w:tc>
      </w:tr>
    </w:tbl>
    <w:p w:rsidR="00A76117" w:rsidRDefault="00A76117" w:rsidP="00A76117">
      <w:pPr>
        <w:pStyle w:val="a3"/>
        <w:ind w:left="735" w:firstLineChars="0" w:firstLine="0"/>
      </w:pPr>
    </w:p>
    <w:p w:rsidR="00456190" w:rsidRDefault="00456190" w:rsidP="00A76117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部门修改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AB17D9" w:rsidRDefault="002D00BB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4</w:t>
            </w:r>
            <w:r w:rsidR="00AB17D9">
              <w:rPr>
                <w:rFonts w:hint="eastAsia"/>
              </w:rPr>
              <w:t>_2</w:t>
            </w:r>
          </w:p>
        </w:tc>
      </w:tr>
      <w:tr w:rsidR="00AB17D9" w:rsidRP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直接修改部门名</w:t>
            </w:r>
          </w:p>
        </w:tc>
      </w:tr>
      <w:tr w:rsid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公司部门信息</w:t>
            </w:r>
          </w:p>
        </w:tc>
      </w:tr>
      <w:tr w:rsidR="00AB17D9" w:rsidRPr="003C191D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AB17D9" w:rsidRDefault="00AB17D9" w:rsidP="003858E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部门管理”页面；</w:t>
            </w:r>
          </w:p>
          <w:p w:rsidR="00AB17D9" w:rsidRDefault="00AB17D9" w:rsidP="003858EF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“修改”功能；</w:t>
            </w:r>
          </w:p>
          <w:p w:rsidR="00AB17D9" w:rsidRDefault="00AB17D9" w:rsidP="003858EF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页面弹出修改部门对话框，输入新部门名；</w:t>
            </w:r>
          </w:p>
          <w:p w:rsidR="00AB17D9" w:rsidRPr="003C191D" w:rsidRDefault="00AB17D9" w:rsidP="003858EF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确认信息，并点击保存。</w:t>
            </w:r>
          </w:p>
        </w:tc>
      </w:tr>
      <w:tr w:rsid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产生一个新的部门信息</w:t>
            </w:r>
          </w:p>
        </w:tc>
      </w:tr>
      <w:tr w:rsidR="00AB17D9" w:rsidTr="003858EF">
        <w:tc>
          <w:tcPr>
            <w:tcW w:w="1641" w:type="dxa"/>
            <w:shd w:val="clear" w:color="auto" w:fill="244061" w:themeFill="accent1" w:themeFillShade="80"/>
          </w:tcPr>
          <w:p w:rsidR="00AB17D9" w:rsidRDefault="00AB17D9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AB17D9" w:rsidRDefault="00AB17D9" w:rsidP="003858EF">
            <w:pPr>
              <w:pStyle w:val="a3"/>
              <w:ind w:firstLineChars="0" w:firstLine="0"/>
            </w:pPr>
          </w:p>
        </w:tc>
      </w:tr>
    </w:tbl>
    <w:p w:rsidR="00CF4962" w:rsidRPr="004316F1" w:rsidRDefault="00CF4962" w:rsidP="00CF4962">
      <w:pPr>
        <w:pStyle w:val="a3"/>
        <w:ind w:left="735" w:firstLineChars="0" w:firstLine="0"/>
        <w:rPr>
          <w:b/>
        </w:rPr>
      </w:pPr>
      <w:r>
        <w:rPr>
          <w:rFonts w:hint="eastAsia"/>
          <w:b/>
        </w:rPr>
        <w:t>5</w:t>
      </w:r>
      <w:r w:rsidRPr="004316F1">
        <w:rPr>
          <w:rFonts w:hint="eastAsia"/>
          <w:b/>
        </w:rPr>
        <w:t xml:space="preserve">  </w:t>
      </w:r>
      <w:r>
        <w:rPr>
          <w:rFonts w:hint="eastAsia"/>
          <w:b/>
        </w:rPr>
        <w:t>RD_FUNC_05</w:t>
      </w:r>
      <w:r w:rsidRPr="004316F1">
        <w:rPr>
          <w:rFonts w:hint="eastAsia"/>
          <w:b/>
        </w:rPr>
        <w:t xml:space="preserve"> </w:t>
      </w:r>
      <w:r w:rsidRPr="004316F1">
        <w:rPr>
          <w:rFonts w:hint="eastAsia"/>
          <w:b/>
        </w:rPr>
        <w:t>排班管理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排班选择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RD_FUNC_05</w:t>
            </w:r>
          </w:p>
        </w:tc>
      </w:tr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通过选择需排班模式、需排班年、月来实现排班</w:t>
            </w:r>
          </w:p>
        </w:tc>
      </w:tr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需排班模式、需排班时间</w:t>
            </w:r>
          </w:p>
        </w:tc>
      </w:tr>
      <w:tr w:rsidR="00CF4962" w:rsidRPr="003C191D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CF4962" w:rsidRDefault="00CF4962" w:rsidP="00CF4962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排班管理”页面；</w:t>
            </w:r>
          </w:p>
          <w:p w:rsidR="00CF4962" w:rsidRDefault="00CF4962" w:rsidP="00CF4962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选择需排班的模式（包括周期性排班、常规性排班）；</w:t>
            </w:r>
          </w:p>
          <w:p w:rsidR="00CF4962" w:rsidRDefault="00CF4962" w:rsidP="00CF4962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填写需排班年、月；</w:t>
            </w:r>
          </w:p>
          <w:p w:rsidR="00CF4962" w:rsidRPr="003C191D" w:rsidRDefault="00CF4962" w:rsidP="00CF4962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确认信息，并点击提交。</w:t>
            </w:r>
          </w:p>
        </w:tc>
      </w:tr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转到“班次管理”页面</w:t>
            </w:r>
          </w:p>
        </w:tc>
      </w:tr>
      <w:tr w:rsidR="00CF4962" w:rsidTr="00CF4962">
        <w:tc>
          <w:tcPr>
            <w:tcW w:w="1641" w:type="dxa"/>
            <w:shd w:val="clear" w:color="auto" w:fill="244061" w:themeFill="accent1" w:themeFillShade="80"/>
          </w:tcPr>
          <w:p w:rsidR="00CF4962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CF4962" w:rsidRDefault="00CF4962" w:rsidP="00CF4962">
            <w:pPr>
              <w:pStyle w:val="a3"/>
              <w:ind w:firstLineChars="0" w:firstLine="0"/>
            </w:pPr>
          </w:p>
        </w:tc>
      </w:tr>
    </w:tbl>
    <w:p w:rsidR="00CF4962" w:rsidRDefault="00CF4962" w:rsidP="00A76117">
      <w:pPr>
        <w:pStyle w:val="a3"/>
        <w:ind w:left="735" w:firstLineChars="0" w:firstLine="0"/>
      </w:pPr>
    </w:p>
    <w:p w:rsidR="00CF4962" w:rsidRDefault="00CF4962" w:rsidP="00A76117">
      <w:pPr>
        <w:pStyle w:val="a3"/>
        <w:ind w:left="735" w:firstLineChars="0" w:firstLine="0"/>
      </w:pPr>
    </w:p>
    <w:p w:rsidR="00C15875" w:rsidRPr="004316F1" w:rsidRDefault="00CF4962" w:rsidP="00C15875">
      <w:pPr>
        <w:pStyle w:val="a3"/>
        <w:ind w:left="735" w:firstLineChars="0" w:firstLine="0"/>
        <w:rPr>
          <w:b/>
        </w:rPr>
      </w:pPr>
      <w:r>
        <w:rPr>
          <w:rFonts w:hint="eastAsia"/>
          <w:b/>
        </w:rPr>
        <w:t>6</w:t>
      </w:r>
      <w:r w:rsidR="000E01C5" w:rsidRPr="004316F1">
        <w:rPr>
          <w:rFonts w:hint="eastAsia"/>
          <w:b/>
        </w:rPr>
        <w:t xml:space="preserve">  </w:t>
      </w:r>
      <w:r>
        <w:rPr>
          <w:rFonts w:hint="eastAsia"/>
          <w:b/>
        </w:rPr>
        <w:t>RD_FUNC_06</w:t>
      </w:r>
      <w:r w:rsidR="00C15875" w:rsidRPr="004316F1">
        <w:rPr>
          <w:rFonts w:hint="eastAsia"/>
          <w:b/>
        </w:rPr>
        <w:t xml:space="preserve"> </w:t>
      </w:r>
      <w:r w:rsidR="002C7FDD">
        <w:rPr>
          <w:rFonts w:hint="eastAsia"/>
          <w:b/>
        </w:rPr>
        <w:t>班次</w:t>
      </w:r>
      <w:r w:rsidR="00C15875" w:rsidRPr="004316F1">
        <w:rPr>
          <w:rFonts w:hint="eastAsia"/>
          <w:b/>
        </w:rPr>
        <w:t>管理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2074" w:type="dxa"/>
          </w:tcPr>
          <w:p w:rsidR="00C15875" w:rsidRDefault="00CF49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班次查找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C15875" w:rsidRDefault="00E74C9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RD_FUNC_06_</w:t>
            </w:r>
            <w:r w:rsidR="00CF4962">
              <w:rPr>
                <w:rFonts w:hint="eastAsia"/>
              </w:rPr>
              <w:t>1</w:t>
            </w:r>
          </w:p>
        </w:tc>
      </w:tr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C15875" w:rsidRDefault="00CF4962" w:rsidP="00CF4962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查找相应部门的员工班次情况</w:t>
            </w:r>
          </w:p>
        </w:tc>
      </w:tr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C15875" w:rsidRDefault="00CF4962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部门名</w:t>
            </w:r>
          </w:p>
        </w:tc>
      </w:tr>
      <w:tr w:rsidR="00C15875" w:rsidRPr="003C191D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C15875" w:rsidRDefault="00C15875" w:rsidP="003858E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C15875" w:rsidRDefault="00C15875" w:rsidP="003858EF">
            <w:r>
              <w:rPr>
                <w:rFonts w:hint="eastAsia"/>
              </w:rPr>
              <w:t>2.</w:t>
            </w:r>
            <w:r w:rsidR="00CF4962">
              <w:rPr>
                <w:rFonts w:hint="eastAsia"/>
              </w:rPr>
              <w:t>进入“班次</w:t>
            </w:r>
            <w:r>
              <w:rPr>
                <w:rFonts w:hint="eastAsia"/>
              </w:rPr>
              <w:t>管理”页面；</w:t>
            </w:r>
          </w:p>
          <w:p w:rsidR="00C15875" w:rsidRPr="003C191D" w:rsidRDefault="00C15875" w:rsidP="003858EF">
            <w:r>
              <w:rPr>
                <w:rFonts w:hint="eastAsia"/>
              </w:rPr>
              <w:t>3.</w:t>
            </w:r>
            <w:r w:rsidR="00CF4962">
              <w:rPr>
                <w:rFonts w:hint="eastAsia"/>
              </w:rPr>
              <w:t>选择所需查找的部门名</w:t>
            </w:r>
            <w:r>
              <w:rPr>
                <w:rFonts w:hint="eastAsia"/>
              </w:rPr>
              <w:t>；</w:t>
            </w:r>
          </w:p>
        </w:tc>
      </w:tr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C15875" w:rsidRDefault="008811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相应部门员工的班次情况</w:t>
            </w:r>
          </w:p>
        </w:tc>
      </w:tr>
      <w:tr w:rsidR="00C15875" w:rsidTr="003858EF">
        <w:tc>
          <w:tcPr>
            <w:tcW w:w="1641" w:type="dxa"/>
            <w:shd w:val="clear" w:color="auto" w:fill="244061" w:themeFill="accent1" w:themeFillShade="80"/>
          </w:tcPr>
          <w:p w:rsidR="00C15875" w:rsidRDefault="00C15875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C15875" w:rsidRDefault="00881114" w:rsidP="003858EF">
            <w:pPr>
              <w:pStyle w:val="a3"/>
              <w:ind w:firstLineChars="0" w:firstLine="0"/>
            </w:pPr>
            <w:r>
              <w:rPr>
                <w:rFonts w:hint="eastAsia"/>
              </w:rPr>
              <w:t>部门名可供选择，不需自己输入</w:t>
            </w:r>
            <w:r w:rsidR="002C7FDD">
              <w:rPr>
                <w:rFonts w:hint="eastAsia"/>
              </w:rPr>
              <w:t>；若查找结果过多，信息可在下一页显示</w:t>
            </w:r>
          </w:p>
        </w:tc>
      </w:tr>
    </w:tbl>
    <w:p w:rsidR="00452680" w:rsidRDefault="00452680" w:rsidP="00A76117">
      <w:pPr>
        <w:pStyle w:val="a3"/>
        <w:ind w:left="735" w:firstLineChars="0" w:firstLine="0"/>
      </w:pPr>
    </w:p>
    <w:p w:rsidR="00881114" w:rsidRPr="004316F1" w:rsidRDefault="00881114" w:rsidP="00881114">
      <w:pPr>
        <w:pStyle w:val="a3"/>
        <w:ind w:left="735" w:firstLineChars="0" w:firstLine="0"/>
        <w:rPr>
          <w:b/>
        </w:rPr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人员班次编辑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881114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RD_FUNC_06_</w:t>
            </w:r>
            <w:r w:rsidR="00881114">
              <w:rPr>
                <w:rFonts w:hint="eastAsia"/>
              </w:rPr>
              <w:t>2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编辑相应人员的班次情况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部门名</w:t>
            </w:r>
          </w:p>
        </w:tc>
      </w:tr>
      <w:tr w:rsidR="00881114" w:rsidRPr="003C191D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881114" w:rsidRDefault="00881114" w:rsidP="00B02C7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班次管理”页面；</w:t>
            </w:r>
          </w:p>
          <w:p w:rsidR="00881114" w:rsidRDefault="00881114" w:rsidP="00B02C7F">
            <w:r>
              <w:rPr>
                <w:rFonts w:hint="eastAsia"/>
              </w:rPr>
              <w:t>3.</w:t>
            </w:r>
            <w:proofErr w:type="gramStart"/>
            <w:r>
              <w:rPr>
                <w:rFonts w:hint="eastAsia"/>
              </w:rPr>
              <w:t>勾选“打开编辑”</w:t>
            </w:r>
            <w:proofErr w:type="gramEnd"/>
            <w:r>
              <w:rPr>
                <w:rFonts w:hint="eastAsia"/>
              </w:rPr>
              <w:t>；</w:t>
            </w:r>
          </w:p>
          <w:p w:rsidR="00881114" w:rsidRDefault="00881114" w:rsidP="00B02C7F"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对相应员工进行班次编辑（包括未安排、白班、夜班、正常班、休息）；</w:t>
            </w:r>
          </w:p>
          <w:p w:rsidR="00881114" w:rsidRPr="00881114" w:rsidRDefault="00881114" w:rsidP="00B02C7F">
            <w:r>
              <w:rPr>
                <w:rFonts w:hint="eastAsia"/>
              </w:rPr>
              <w:t>5.</w:t>
            </w:r>
            <w:r>
              <w:rPr>
                <w:rFonts w:hint="eastAsia"/>
              </w:rPr>
              <w:t>确认信息后，将“打开编辑”的勾去掉。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编辑完成后的一张班次表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当员工遇特殊情况想更换编辑时，公司主管可以使用此功能调整班次</w:t>
            </w:r>
          </w:p>
        </w:tc>
      </w:tr>
    </w:tbl>
    <w:p w:rsidR="00452680" w:rsidRPr="00881114" w:rsidRDefault="00452680" w:rsidP="00A76117">
      <w:pPr>
        <w:pStyle w:val="a3"/>
        <w:ind w:left="735" w:firstLineChars="0" w:firstLine="0"/>
      </w:pPr>
    </w:p>
    <w:p w:rsidR="00452680" w:rsidRDefault="00452680" w:rsidP="00A76117">
      <w:pPr>
        <w:pStyle w:val="a3"/>
        <w:ind w:left="735" w:firstLineChars="0" w:firstLine="0"/>
      </w:pP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班次表导出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881114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RD_FUNC_06_</w:t>
            </w:r>
            <w:r w:rsidR="00881114">
              <w:rPr>
                <w:rFonts w:hint="eastAsia"/>
              </w:rPr>
              <w:t>3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881114" w:rsidRDefault="00881114" w:rsidP="00881114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可以导出所需班次表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部门名</w:t>
            </w:r>
          </w:p>
        </w:tc>
      </w:tr>
      <w:tr w:rsidR="00881114" w:rsidRP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881114" w:rsidRDefault="00881114" w:rsidP="00B02C7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班次管理”页面；</w:t>
            </w:r>
          </w:p>
          <w:p w:rsidR="00881114" w:rsidRPr="00881114" w:rsidRDefault="00881114" w:rsidP="00B02C7F"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点击“导出”；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确认导出的班次表</w:t>
            </w:r>
          </w:p>
        </w:tc>
      </w:tr>
      <w:tr w:rsidR="00881114" w:rsidTr="00B02C7F">
        <w:tc>
          <w:tcPr>
            <w:tcW w:w="1641" w:type="dxa"/>
            <w:shd w:val="clear" w:color="auto" w:fill="244061" w:themeFill="accent1" w:themeFillShade="80"/>
          </w:tcPr>
          <w:p w:rsidR="00881114" w:rsidRDefault="00881114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881114" w:rsidRDefault="00881114" w:rsidP="00B02C7F">
            <w:pPr>
              <w:pStyle w:val="a3"/>
              <w:ind w:firstLineChars="0" w:firstLine="0"/>
            </w:pPr>
          </w:p>
        </w:tc>
      </w:tr>
    </w:tbl>
    <w:p w:rsidR="00452680" w:rsidRDefault="00452680" w:rsidP="00A76117">
      <w:pPr>
        <w:pStyle w:val="a3"/>
        <w:ind w:left="735" w:firstLineChars="0" w:firstLine="0"/>
      </w:pPr>
    </w:p>
    <w:p w:rsidR="00456190" w:rsidRPr="00881114" w:rsidRDefault="00456190" w:rsidP="00A76117">
      <w:pPr>
        <w:pStyle w:val="a3"/>
        <w:ind w:left="735" w:firstLineChars="0" w:firstLine="0"/>
      </w:pPr>
    </w:p>
    <w:p w:rsidR="002C7FDD" w:rsidRPr="004316F1" w:rsidRDefault="002C7FDD" w:rsidP="002C7FDD">
      <w:pPr>
        <w:pStyle w:val="a3"/>
        <w:ind w:left="735" w:firstLineChars="0" w:firstLine="0"/>
        <w:rPr>
          <w:b/>
        </w:rPr>
      </w:pPr>
      <w:r>
        <w:rPr>
          <w:rFonts w:hint="eastAsia"/>
          <w:b/>
        </w:rPr>
        <w:t>7  RD_FUNC_07</w:t>
      </w:r>
      <w:r w:rsidRPr="004316F1">
        <w:rPr>
          <w:rFonts w:hint="eastAsia"/>
          <w:b/>
        </w:rPr>
        <w:t xml:space="preserve">  </w:t>
      </w:r>
      <w:r>
        <w:rPr>
          <w:rFonts w:hint="eastAsia"/>
          <w:b/>
        </w:rPr>
        <w:t>统计</w:t>
      </w:r>
      <w:r w:rsidRPr="004316F1">
        <w:rPr>
          <w:rFonts w:hint="eastAsia"/>
          <w:b/>
        </w:rPr>
        <w:t>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查找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2C7FDD" w:rsidRDefault="00E74C95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RD_FUNC_</w:t>
            </w:r>
            <w:r w:rsidR="002C7FDD">
              <w:rPr>
                <w:rFonts w:hint="eastAsia"/>
              </w:rPr>
              <w:t>7</w:t>
            </w:r>
          </w:p>
        </w:tc>
      </w:tr>
      <w:tr w:rsid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2C7FDD" w:rsidRDefault="002C7FDD" w:rsidP="002C7FDD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对员工总工时、各种班次工时的查找</w:t>
            </w:r>
            <w:r>
              <w:t xml:space="preserve"> </w:t>
            </w:r>
          </w:p>
        </w:tc>
      </w:tr>
      <w:tr w:rsid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员工姓名、部门名</w:t>
            </w:r>
          </w:p>
        </w:tc>
      </w:tr>
      <w:tr w:rsidR="002C7FDD" w:rsidRPr="003C191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操作序列</w:t>
            </w:r>
          </w:p>
        </w:tc>
        <w:tc>
          <w:tcPr>
            <w:tcW w:w="6146" w:type="dxa"/>
            <w:gridSpan w:val="3"/>
          </w:tcPr>
          <w:p w:rsidR="002C7FDD" w:rsidRDefault="002C7FDD" w:rsidP="00B02C7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2C7FDD" w:rsidRDefault="002C7FDD" w:rsidP="00B02C7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进入“统计”页面；</w:t>
            </w:r>
          </w:p>
          <w:p w:rsidR="002C7FDD" w:rsidRDefault="002C7FDD" w:rsidP="00B02C7F"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．按用户名模糊查找</w:t>
            </w:r>
          </w:p>
          <w:p w:rsidR="002C7FDD" w:rsidRDefault="002C7FDD" w:rsidP="00B02C7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2C7FDD" w:rsidRDefault="002C7FDD" w:rsidP="00B02C7F">
            <w:r>
              <w:rPr>
                <w:rFonts w:hint="eastAsia"/>
              </w:rPr>
              <w:t>二．按部门查找</w:t>
            </w:r>
          </w:p>
          <w:p w:rsidR="002C7FDD" w:rsidRDefault="002C7FDD" w:rsidP="00B02C7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搜索框右边选择部门名；</w:t>
            </w:r>
          </w:p>
          <w:p w:rsidR="002C7FDD" w:rsidRDefault="002C7FDD" w:rsidP="00B02C7F">
            <w:r>
              <w:rPr>
                <w:rFonts w:hint="eastAsia"/>
              </w:rPr>
              <w:t>三．按用户名、用户所在部门查找</w:t>
            </w:r>
            <w:r>
              <w:rPr>
                <w:rFonts w:hint="eastAsia"/>
              </w:rPr>
              <w:t xml:space="preserve"> </w:t>
            </w:r>
          </w:p>
          <w:p w:rsidR="002C7FDD" w:rsidRDefault="002C7FDD" w:rsidP="00B02C7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2C7FDD" w:rsidRPr="00324162" w:rsidRDefault="002C7FDD" w:rsidP="00B02C7F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在搜索框右边选择用户所在部门名。</w:t>
            </w:r>
          </w:p>
        </w:tc>
      </w:tr>
      <w:tr w:rsid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2C7FDD" w:rsidRDefault="002C7FDD" w:rsidP="002C7FDD">
            <w:pPr>
              <w:pStyle w:val="a3"/>
              <w:ind w:firstLineChars="0" w:firstLine="0"/>
            </w:pPr>
            <w:r>
              <w:rPr>
                <w:rFonts w:hint="eastAsia"/>
              </w:rPr>
              <w:t>显示需要查找的员工总工时、各种班次工时</w:t>
            </w:r>
          </w:p>
        </w:tc>
      </w:tr>
      <w:tr w:rsidR="002C7FDD" w:rsidRPr="002C7FDD" w:rsidTr="00B02C7F">
        <w:tc>
          <w:tcPr>
            <w:tcW w:w="1641" w:type="dxa"/>
            <w:shd w:val="clear" w:color="auto" w:fill="244061" w:themeFill="accent1" w:themeFillShade="80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2C7FDD" w:rsidRDefault="002C7FDD" w:rsidP="00B02C7F">
            <w:pPr>
              <w:pStyle w:val="a3"/>
              <w:ind w:firstLineChars="0" w:firstLine="0"/>
            </w:pPr>
            <w:r>
              <w:rPr>
                <w:rFonts w:hint="eastAsia"/>
              </w:rPr>
              <w:t>若查找结果过多，信息可在下一页显示</w:t>
            </w:r>
          </w:p>
        </w:tc>
      </w:tr>
    </w:tbl>
    <w:p w:rsidR="00452680" w:rsidRDefault="00452680" w:rsidP="00A76117">
      <w:pPr>
        <w:pStyle w:val="a3"/>
        <w:ind w:left="735" w:firstLineChars="0" w:firstLine="0"/>
      </w:pPr>
    </w:p>
    <w:p w:rsidR="00565F37" w:rsidRDefault="00565F37" w:rsidP="00A76117">
      <w:pPr>
        <w:pStyle w:val="a3"/>
        <w:ind w:left="735" w:firstLineChars="0" w:firstLine="0"/>
      </w:pPr>
    </w:p>
    <w:p w:rsidR="00565F37" w:rsidRPr="004316F1" w:rsidRDefault="00565F37" w:rsidP="00565F37">
      <w:pPr>
        <w:pStyle w:val="a3"/>
        <w:ind w:left="735" w:firstLineChars="0" w:firstLine="0"/>
        <w:rPr>
          <w:b/>
        </w:rPr>
      </w:pPr>
      <w:r>
        <w:rPr>
          <w:rFonts w:hint="eastAsia"/>
          <w:b/>
        </w:rPr>
        <w:t>8  RD_FUNC_08</w:t>
      </w:r>
      <w:r w:rsidRPr="004316F1">
        <w:rPr>
          <w:rFonts w:hint="eastAsia"/>
          <w:b/>
        </w:rPr>
        <w:t xml:space="preserve">  </w:t>
      </w:r>
      <w:r w:rsidR="000268E3">
        <w:rPr>
          <w:rFonts w:hint="eastAsia"/>
          <w:b/>
        </w:rPr>
        <w:t>检索</w:t>
      </w:r>
      <w:r w:rsidRPr="004316F1">
        <w:rPr>
          <w:rFonts w:hint="eastAsia"/>
          <w:b/>
        </w:rPr>
        <w:t>：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1641"/>
        <w:gridCol w:w="2074"/>
        <w:gridCol w:w="1470"/>
        <w:gridCol w:w="2602"/>
      </w:tblGrid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人员信息查找</w:t>
            </w:r>
          </w:p>
        </w:tc>
        <w:tc>
          <w:tcPr>
            <w:tcW w:w="1470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标示符、编号</w:t>
            </w:r>
          </w:p>
        </w:tc>
        <w:tc>
          <w:tcPr>
            <w:tcW w:w="2602" w:type="dxa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RD_FUNC_8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6146" w:type="dxa"/>
            <w:gridSpan w:val="3"/>
          </w:tcPr>
          <w:p w:rsidR="00565F37" w:rsidRDefault="00565F37" w:rsidP="000268E3">
            <w:pPr>
              <w:pStyle w:val="a3"/>
              <w:ind w:firstLineChars="0" w:firstLine="0"/>
            </w:pPr>
            <w:r>
              <w:rPr>
                <w:rFonts w:hint="eastAsia"/>
              </w:rPr>
              <w:t>公司主管通过该功能，对</w:t>
            </w:r>
            <w:r w:rsidR="000268E3">
              <w:rPr>
                <w:rFonts w:hint="eastAsia"/>
              </w:rPr>
              <w:t>某天、某人或某部门值班情况</w:t>
            </w:r>
            <w:r>
              <w:rPr>
                <w:rFonts w:hint="eastAsia"/>
              </w:rPr>
              <w:t>的查找</w:t>
            </w:r>
            <w:r>
              <w:t xml:space="preserve"> 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高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6146" w:type="dxa"/>
            <w:gridSpan w:val="3"/>
          </w:tcPr>
          <w:p w:rsidR="00565F37" w:rsidRDefault="000268E3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时间（年、月、日）</w:t>
            </w:r>
            <w:r w:rsidR="00565F37">
              <w:rPr>
                <w:rFonts w:hint="eastAsia"/>
              </w:rPr>
              <w:t>员工姓名、部门名</w:t>
            </w:r>
          </w:p>
        </w:tc>
      </w:tr>
      <w:tr w:rsidR="00565F37" w:rsidRPr="003C191D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操作序列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公司主管登录排班系统；</w:t>
            </w:r>
          </w:p>
          <w:p w:rsidR="00565F37" w:rsidRDefault="00565F37" w:rsidP="00565F37">
            <w:r>
              <w:rPr>
                <w:rFonts w:hint="eastAsia"/>
              </w:rPr>
              <w:t>2.</w:t>
            </w:r>
            <w:r w:rsidR="000268E3">
              <w:rPr>
                <w:rFonts w:hint="eastAsia"/>
              </w:rPr>
              <w:t>进入“检索</w:t>
            </w:r>
            <w:r>
              <w:rPr>
                <w:rFonts w:hint="eastAsia"/>
              </w:rPr>
              <w:t>”页面；</w:t>
            </w:r>
          </w:p>
          <w:p w:rsidR="000268E3" w:rsidRDefault="000268E3" w:rsidP="00565F37"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．按时间（年、月、日）查找</w:t>
            </w:r>
          </w:p>
          <w:p w:rsidR="000268E3" w:rsidRDefault="000268E3" w:rsidP="00565F37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日期检索框选择需查找的日期；</w:t>
            </w:r>
          </w:p>
          <w:p w:rsidR="000268E3" w:rsidRPr="000268E3" w:rsidRDefault="000268E3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点击“日期检索”；</w:t>
            </w:r>
          </w:p>
          <w:p w:rsidR="00565F37" w:rsidRDefault="000268E3" w:rsidP="00565F37">
            <w:r>
              <w:rPr>
                <w:rFonts w:hint="eastAsia"/>
              </w:rPr>
              <w:t>二</w:t>
            </w:r>
            <w:r w:rsidR="00565F37">
              <w:rPr>
                <w:rFonts w:hint="eastAsia"/>
              </w:rPr>
              <w:t>．按用户名模糊查找</w:t>
            </w:r>
          </w:p>
          <w:p w:rsidR="00565F37" w:rsidRDefault="00565F37" w:rsidP="00565F3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565F37" w:rsidRDefault="000268E3" w:rsidP="00565F37">
            <w:r>
              <w:rPr>
                <w:rFonts w:hint="eastAsia"/>
              </w:rPr>
              <w:t>三</w:t>
            </w:r>
            <w:r w:rsidR="00565F37">
              <w:rPr>
                <w:rFonts w:hint="eastAsia"/>
              </w:rPr>
              <w:t>．按部门查找</w:t>
            </w:r>
          </w:p>
          <w:p w:rsidR="00565F37" w:rsidRDefault="00565F37" w:rsidP="00565F37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在搜索框右边选择部门名；</w:t>
            </w:r>
          </w:p>
          <w:p w:rsidR="00565F37" w:rsidRDefault="000268E3" w:rsidP="00565F37">
            <w:r>
              <w:rPr>
                <w:rFonts w:hint="eastAsia"/>
              </w:rPr>
              <w:t>四</w:t>
            </w:r>
            <w:r w:rsidR="00565F37">
              <w:rPr>
                <w:rFonts w:hint="eastAsia"/>
              </w:rPr>
              <w:t>．按用户名、用户所在部门查找</w:t>
            </w:r>
            <w:r w:rsidR="00565F37">
              <w:rPr>
                <w:rFonts w:hint="eastAsia"/>
              </w:rPr>
              <w:t xml:space="preserve"> </w:t>
            </w:r>
          </w:p>
          <w:p w:rsidR="00565F37" w:rsidRDefault="00565F37" w:rsidP="00565F3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在搜索框中输入用户姓名；</w:t>
            </w:r>
          </w:p>
          <w:p w:rsidR="00565F37" w:rsidRPr="00324162" w:rsidRDefault="00565F37" w:rsidP="00565F37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在搜索框右边选择用户所在部门名。</w:t>
            </w:r>
          </w:p>
        </w:tc>
      </w:tr>
      <w:tr w:rsidR="00565F37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6146" w:type="dxa"/>
            <w:gridSpan w:val="3"/>
          </w:tcPr>
          <w:p w:rsidR="00565F37" w:rsidRDefault="00565F37" w:rsidP="000268E3">
            <w:pPr>
              <w:pStyle w:val="a3"/>
              <w:ind w:firstLineChars="0" w:firstLine="0"/>
            </w:pPr>
            <w:r>
              <w:rPr>
                <w:rFonts w:hint="eastAsia"/>
              </w:rPr>
              <w:t>显示</w:t>
            </w:r>
            <w:r w:rsidR="000268E3">
              <w:rPr>
                <w:rFonts w:hint="eastAsia"/>
              </w:rPr>
              <w:t>按条件</w:t>
            </w:r>
            <w:r>
              <w:rPr>
                <w:rFonts w:hint="eastAsia"/>
              </w:rPr>
              <w:t>查找的员工</w:t>
            </w:r>
            <w:r w:rsidR="000268E3">
              <w:rPr>
                <w:rFonts w:hint="eastAsia"/>
              </w:rPr>
              <w:t>值班情况</w:t>
            </w:r>
          </w:p>
        </w:tc>
      </w:tr>
      <w:tr w:rsidR="00565F37" w:rsidRPr="002C7FDD" w:rsidTr="00565F37">
        <w:tc>
          <w:tcPr>
            <w:tcW w:w="1641" w:type="dxa"/>
            <w:shd w:val="clear" w:color="auto" w:fill="244061" w:themeFill="accent1" w:themeFillShade="80"/>
          </w:tcPr>
          <w:p w:rsidR="00565F37" w:rsidRDefault="00565F37" w:rsidP="00565F37">
            <w:pPr>
              <w:pStyle w:val="a3"/>
              <w:ind w:firstLineChars="0" w:firstLine="0"/>
            </w:pPr>
            <w:r>
              <w:rPr>
                <w:rFonts w:hint="eastAsia"/>
              </w:rPr>
              <w:t>补充说明</w:t>
            </w:r>
          </w:p>
        </w:tc>
        <w:tc>
          <w:tcPr>
            <w:tcW w:w="6146" w:type="dxa"/>
            <w:gridSpan w:val="3"/>
          </w:tcPr>
          <w:p w:rsidR="00565F37" w:rsidRDefault="00565F37" w:rsidP="00565F37">
            <w:pPr>
              <w:pStyle w:val="a3"/>
              <w:ind w:firstLineChars="0" w:firstLine="0"/>
            </w:pPr>
          </w:p>
        </w:tc>
      </w:tr>
    </w:tbl>
    <w:p w:rsidR="00565F37" w:rsidRPr="00565F37" w:rsidRDefault="00565F37" w:rsidP="00A76117">
      <w:pPr>
        <w:pStyle w:val="a3"/>
        <w:ind w:left="735" w:firstLineChars="0" w:firstLine="0"/>
      </w:pPr>
    </w:p>
    <w:p w:rsidR="00452680" w:rsidRDefault="000E01C5" w:rsidP="000E01C5">
      <w:pPr>
        <w:pStyle w:val="3"/>
      </w:pPr>
      <w:bookmarkStart w:id="41" w:name="_Toc421691494"/>
      <w:r>
        <w:rPr>
          <w:rFonts w:hint="eastAsia"/>
        </w:rPr>
        <w:t>7</w:t>
      </w:r>
      <w:r w:rsidR="00E63780">
        <w:rPr>
          <w:rFonts w:hint="eastAsia"/>
        </w:rPr>
        <w:t>.</w:t>
      </w:r>
      <w:r w:rsidR="004316F1">
        <w:rPr>
          <w:rFonts w:hint="eastAsia"/>
        </w:rPr>
        <w:t>2.</w:t>
      </w:r>
      <w:r>
        <w:rPr>
          <w:rFonts w:hint="eastAsia"/>
        </w:rPr>
        <w:t>3</w:t>
      </w:r>
      <w:r w:rsidR="00452680">
        <w:rPr>
          <w:rFonts w:hint="eastAsia"/>
        </w:rPr>
        <w:t xml:space="preserve"> </w:t>
      </w:r>
      <w:r w:rsidR="00452680">
        <w:rPr>
          <w:rFonts w:hint="eastAsia"/>
        </w:rPr>
        <w:t>产品的非功能性需求</w:t>
      </w:r>
      <w:bookmarkEnd w:id="41"/>
    </w:p>
    <w:p w:rsidR="00452680" w:rsidRPr="00456190" w:rsidRDefault="004316F1" w:rsidP="00456190">
      <w:pPr>
        <w:ind w:firstLineChars="343" w:firstLine="723"/>
        <w:rPr>
          <w:b/>
        </w:rPr>
      </w:pPr>
      <w:r w:rsidRPr="00456190">
        <w:rPr>
          <w:rFonts w:hint="eastAsia"/>
          <w:b/>
        </w:rPr>
        <w:t>1.</w:t>
      </w:r>
      <w:r w:rsidR="00452680" w:rsidRPr="00456190">
        <w:rPr>
          <w:rFonts w:hint="eastAsia"/>
          <w:b/>
        </w:rPr>
        <w:t>用户界面需求</w:t>
      </w:r>
    </w:p>
    <w:tbl>
      <w:tblPr>
        <w:tblStyle w:val="a4"/>
        <w:tblW w:w="0" w:type="auto"/>
        <w:tblInd w:w="735" w:type="dxa"/>
        <w:tblLook w:val="04A0" w:firstRow="1" w:lastRow="0" w:firstColumn="1" w:lastColumn="0" w:noHBand="0" w:noVBand="1"/>
      </w:tblPr>
      <w:tblGrid>
        <w:gridCol w:w="2554"/>
        <w:gridCol w:w="2653"/>
        <w:gridCol w:w="2580"/>
      </w:tblGrid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需求名称</w:t>
            </w:r>
          </w:p>
        </w:tc>
        <w:tc>
          <w:tcPr>
            <w:tcW w:w="2653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2580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详细要求</w:t>
            </w:r>
          </w:p>
        </w:tc>
      </w:tr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网站前台模块划分</w:t>
            </w:r>
          </w:p>
        </w:tc>
        <w:tc>
          <w:tcPr>
            <w:tcW w:w="2653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1</w:t>
            </w:r>
          </w:p>
        </w:tc>
        <w:tc>
          <w:tcPr>
            <w:tcW w:w="2580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网站前台分为：登录页、人员管理、部门管理、排班管理、班次管理</w:t>
            </w:r>
          </w:p>
        </w:tc>
      </w:tr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登录页</w:t>
            </w:r>
          </w:p>
        </w:tc>
        <w:tc>
          <w:tcPr>
            <w:tcW w:w="2653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2</w:t>
            </w:r>
          </w:p>
        </w:tc>
        <w:tc>
          <w:tcPr>
            <w:tcW w:w="2580" w:type="dxa"/>
          </w:tcPr>
          <w:p w:rsidR="00452680" w:rsidRDefault="001746B6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显示内容为用户需输入用户名、密码的文本框，和</w:t>
            </w:r>
            <w:r>
              <w:rPr>
                <w:rFonts w:hint="eastAsia"/>
              </w:rPr>
              <w:lastRenderedPageBreak/>
              <w:t>登录按钮</w:t>
            </w:r>
          </w:p>
        </w:tc>
      </w:tr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人员管理</w:t>
            </w:r>
          </w:p>
        </w:tc>
        <w:tc>
          <w:tcPr>
            <w:tcW w:w="2653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3</w:t>
            </w:r>
          </w:p>
        </w:tc>
        <w:tc>
          <w:tcPr>
            <w:tcW w:w="2580" w:type="dxa"/>
          </w:tcPr>
          <w:p w:rsidR="00452680" w:rsidRDefault="0065366B" w:rsidP="0065366B">
            <w:pPr>
              <w:pStyle w:val="a3"/>
              <w:ind w:firstLineChars="0" w:firstLine="0"/>
            </w:pPr>
            <w:r>
              <w:rPr>
                <w:rFonts w:hint="eastAsia"/>
              </w:rPr>
              <w:t>页面内容主要显示公司人员信息</w:t>
            </w:r>
            <w:r w:rsidR="005915BC">
              <w:rPr>
                <w:rFonts w:hint="eastAsia"/>
              </w:rPr>
              <w:t>、</w:t>
            </w:r>
            <w:r>
              <w:rPr>
                <w:rFonts w:hint="eastAsia"/>
              </w:rPr>
              <w:t>以及显示添加人员信息的相应按键（包括直接输入、模板导入）</w:t>
            </w:r>
          </w:p>
        </w:tc>
      </w:tr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部门管理</w:t>
            </w:r>
          </w:p>
        </w:tc>
        <w:tc>
          <w:tcPr>
            <w:tcW w:w="2653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4</w:t>
            </w:r>
          </w:p>
        </w:tc>
        <w:tc>
          <w:tcPr>
            <w:tcW w:w="2580" w:type="dxa"/>
          </w:tcPr>
          <w:p w:rsidR="00452680" w:rsidRDefault="0065366B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显示公司设立的相应部门及信息</w:t>
            </w:r>
          </w:p>
        </w:tc>
      </w:tr>
      <w:tr w:rsidR="00452680" w:rsidTr="00DB6A3D">
        <w:tc>
          <w:tcPr>
            <w:tcW w:w="2554" w:type="dxa"/>
            <w:shd w:val="clear" w:color="auto" w:fill="0F243E" w:themeFill="text2" w:themeFillShade="80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排班管理</w:t>
            </w:r>
          </w:p>
        </w:tc>
        <w:tc>
          <w:tcPr>
            <w:tcW w:w="2653" w:type="dxa"/>
          </w:tcPr>
          <w:p w:rsidR="00452680" w:rsidRDefault="00452680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5</w:t>
            </w:r>
          </w:p>
        </w:tc>
        <w:tc>
          <w:tcPr>
            <w:tcW w:w="2580" w:type="dxa"/>
          </w:tcPr>
          <w:p w:rsidR="00452680" w:rsidRDefault="0065366B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显示管理员需对排班的方式、年、月</w:t>
            </w:r>
          </w:p>
        </w:tc>
      </w:tr>
      <w:tr w:rsidR="001746B6" w:rsidTr="00DB6A3D">
        <w:tc>
          <w:tcPr>
            <w:tcW w:w="2554" w:type="dxa"/>
            <w:shd w:val="clear" w:color="auto" w:fill="0F243E" w:themeFill="text2" w:themeFillShade="80"/>
          </w:tcPr>
          <w:p w:rsidR="001746B6" w:rsidRDefault="001746B6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班次管理</w:t>
            </w:r>
          </w:p>
        </w:tc>
        <w:tc>
          <w:tcPr>
            <w:tcW w:w="2653" w:type="dxa"/>
          </w:tcPr>
          <w:p w:rsidR="001746B6" w:rsidRDefault="001746B6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6</w:t>
            </w:r>
          </w:p>
        </w:tc>
        <w:tc>
          <w:tcPr>
            <w:tcW w:w="2580" w:type="dxa"/>
          </w:tcPr>
          <w:p w:rsidR="001746B6" w:rsidRDefault="0065366B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显示排班完成后各员工的班次情况</w:t>
            </w:r>
          </w:p>
        </w:tc>
      </w:tr>
      <w:tr w:rsidR="00DB6A3D" w:rsidTr="00DB6A3D">
        <w:tc>
          <w:tcPr>
            <w:tcW w:w="2554" w:type="dxa"/>
            <w:shd w:val="clear" w:color="auto" w:fill="0F243E" w:themeFill="text2" w:themeFillShade="80"/>
          </w:tcPr>
          <w:p w:rsidR="00DB6A3D" w:rsidRDefault="00DB6A3D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统计</w:t>
            </w:r>
          </w:p>
        </w:tc>
        <w:tc>
          <w:tcPr>
            <w:tcW w:w="2653" w:type="dxa"/>
          </w:tcPr>
          <w:p w:rsidR="00DB6A3D" w:rsidRDefault="00DB6A3D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RD_MUI_07</w:t>
            </w:r>
          </w:p>
        </w:tc>
        <w:tc>
          <w:tcPr>
            <w:tcW w:w="2580" w:type="dxa"/>
          </w:tcPr>
          <w:p w:rsidR="00DB6A3D" w:rsidRDefault="00DB6A3D" w:rsidP="00A76117">
            <w:pPr>
              <w:pStyle w:val="a3"/>
              <w:ind w:firstLineChars="0" w:firstLine="0"/>
            </w:pPr>
            <w:r>
              <w:rPr>
                <w:rFonts w:hint="eastAsia"/>
              </w:rPr>
              <w:t>显示排班完成后各员工工时数情况</w:t>
            </w:r>
          </w:p>
        </w:tc>
        <w:bookmarkStart w:id="42" w:name="_GoBack"/>
        <w:bookmarkEnd w:id="42"/>
      </w:tr>
      <w:tr w:rsidR="000A1589" w:rsidTr="00DB6A3D">
        <w:tc>
          <w:tcPr>
            <w:tcW w:w="2554" w:type="dxa"/>
            <w:shd w:val="clear" w:color="auto" w:fill="0F243E" w:themeFill="text2" w:themeFillShade="80"/>
          </w:tcPr>
          <w:p w:rsidR="000A1589" w:rsidRDefault="000A1589" w:rsidP="00A7611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检索</w:t>
            </w:r>
          </w:p>
        </w:tc>
        <w:tc>
          <w:tcPr>
            <w:tcW w:w="2653" w:type="dxa"/>
          </w:tcPr>
          <w:p w:rsidR="000A1589" w:rsidRDefault="000A1589" w:rsidP="003D1399">
            <w:pPr>
              <w:pStyle w:val="a3"/>
              <w:ind w:firstLineChars="0" w:firstLine="0"/>
            </w:pPr>
            <w:r>
              <w:rPr>
                <w:rFonts w:hint="eastAsia"/>
              </w:rPr>
              <w:t>RD_MUI_08</w:t>
            </w:r>
          </w:p>
        </w:tc>
        <w:tc>
          <w:tcPr>
            <w:tcW w:w="2580" w:type="dxa"/>
          </w:tcPr>
          <w:p w:rsidR="000A1589" w:rsidRDefault="000A1589" w:rsidP="00A76117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显示排班完成后各员工某日的上班</w:t>
            </w:r>
            <w:r>
              <w:rPr>
                <w:rFonts w:hint="eastAsia"/>
              </w:rPr>
              <w:t>情况</w:t>
            </w:r>
          </w:p>
        </w:tc>
      </w:tr>
    </w:tbl>
    <w:p w:rsidR="00452680" w:rsidRPr="00452680" w:rsidRDefault="00452680" w:rsidP="00A76117">
      <w:pPr>
        <w:pStyle w:val="a3"/>
        <w:ind w:left="735" w:firstLineChars="0" w:firstLine="0"/>
      </w:pPr>
    </w:p>
    <w:p w:rsidR="00C8778C" w:rsidRPr="00C8778C" w:rsidRDefault="00C8778C" w:rsidP="00C8778C">
      <w:pPr>
        <w:pStyle w:val="a3"/>
        <w:ind w:left="360" w:firstLineChars="0" w:firstLine="0"/>
      </w:pPr>
    </w:p>
    <w:sectPr w:rsidR="00C8778C" w:rsidRPr="00C877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4F58" w:rsidRDefault="00054F58" w:rsidP="00C45480">
      <w:r>
        <w:separator/>
      </w:r>
    </w:p>
  </w:endnote>
  <w:endnote w:type="continuationSeparator" w:id="0">
    <w:p w:rsidR="00054F58" w:rsidRDefault="00054F58" w:rsidP="00C454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14106030"/>
      <w:docPartObj>
        <w:docPartGallery w:val="Page Numbers (Bottom of Page)"/>
        <w:docPartUnique/>
      </w:docPartObj>
    </w:sdtPr>
    <w:sdtEndPr/>
    <w:sdtContent>
      <w:sdt>
        <w:sdtPr>
          <w:id w:val="-657685720"/>
          <w:docPartObj>
            <w:docPartGallery w:val="Page Numbers (Top of Page)"/>
            <w:docPartUnique/>
          </w:docPartObj>
        </w:sdtPr>
        <w:sdtEndPr/>
        <w:sdtContent>
          <w:p w:rsidR="00565F37" w:rsidRDefault="00565F37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</w:p>
        </w:sdtContent>
      </w:sdt>
    </w:sdtContent>
  </w:sdt>
  <w:p w:rsidR="00565F37" w:rsidRDefault="00565F37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0962824"/>
      <w:docPartObj>
        <w:docPartGallery w:val="Page Numbers (Bottom of Page)"/>
        <w:docPartUnique/>
      </w:docPartObj>
    </w:sdtPr>
    <w:sdtEndPr/>
    <w:sdtContent>
      <w:sdt>
        <w:sdtPr>
          <w:id w:val="1338275878"/>
          <w:docPartObj>
            <w:docPartGallery w:val="Page Numbers (Top of Page)"/>
            <w:docPartUnique/>
          </w:docPartObj>
        </w:sdtPr>
        <w:sdtEndPr/>
        <w:sdtContent>
          <w:p w:rsidR="00565F37" w:rsidRDefault="00565F37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A1589">
              <w:rPr>
                <w:b/>
                <w:noProof/>
              </w:rPr>
              <w:t>14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0A1589">
              <w:rPr>
                <w:b/>
                <w:noProof/>
              </w:rPr>
              <w:t>15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65F37" w:rsidRDefault="00565F3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4F58" w:rsidRDefault="00054F58" w:rsidP="00C45480">
      <w:r>
        <w:separator/>
      </w:r>
    </w:p>
  </w:footnote>
  <w:footnote w:type="continuationSeparator" w:id="0">
    <w:p w:rsidR="00054F58" w:rsidRDefault="00054F58" w:rsidP="00C454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5F37" w:rsidRPr="00D75106" w:rsidRDefault="00565F37">
    <w:pPr>
      <w:pStyle w:val="a5"/>
      <w:rPr>
        <w:rFonts w:ascii="幼圆" w:eastAsia="幼圆"/>
      </w:rPr>
    </w:pPr>
    <w:r w:rsidRPr="00D75106">
      <w:rPr>
        <w:rFonts w:ascii="幼圆" w:eastAsia="幼圆" w:hint="eastAsia"/>
      </w:rPr>
      <w:t>阿里训练营</w:t>
    </w:r>
  </w:p>
  <w:p w:rsidR="00565F37" w:rsidRDefault="00565F37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5F37" w:rsidRPr="00D75106" w:rsidRDefault="00565F37" w:rsidP="00F010A7">
    <w:pPr>
      <w:pStyle w:val="a5"/>
      <w:jc w:val="left"/>
      <w:rPr>
        <w:rFonts w:ascii="幼圆" w:eastAsia="幼圆"/>
      </w:rPr>
    </w:pPr>
    <w:r>
      <w:rPr>
        <w:rFonts w:ascii="幼圆" w:eastAsia="幼圆" w:hint="eastAsia"/>
      </w:rPr>
      <w:t>第一</w:t>
    </w:r>
    <w:r w:rsidRPr="00D75106">
      <w:rPr>
        <w:rFonts w:ascii="幼圆" w:eastAsia="幼圆" w:hint="eastAsia"/>
      </w:rPr>
      <w:t xml:space="preserve">组 </w:t>
    </w:r>
    <w:r>
      <w:rPr>
        <w:rFonts w:ascii="幼圆" w:eastAsia="幼圆" w:hint="eastAsia"/>
      </w:rPr>
      <w:t>自动排班系统                                                          奔跑吧，第1组！</w:t>
    </w:r>
  </w:p>
  <w:p w:rsidR="00565F37" w:rsidRDefault="00565F37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D4EEC"/>
    <w:multiLevelType w:val="hybridMultilevel"/>
    <w:tmpl w:val="CA42C118"/>
    <w:lvl w:ilvl="0" w:tplc="69C04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A73007"/>
    <w:multiLevelType w:val="multilevel"/>
    <w:tmpl w:val="7EFE76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">
    <w:nsid w:val="7F1F22A9"/>
    <w:multiLevelType w:val="hybridMultilevel"/>
    <w:tmpl w:val="1654F1DE"/>
    <w:lvl w:ilvl="0" w:tplc="19229FD4">
      <w:start w:val="2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778C"/>
    <w:rsid w:val="00022C23"/>
    <w:rsid w:val="000268E3"/>
    <w:rsid w:val="00054F58"/>
    <w:rsid w:val="000A1589"/>
    <w:rsid w:val="000E01C5"/>
    <w:rsid w:val="0014746B"/>
    <w:rsid w:val="001648AC"/>
    <w:rsid w:val="001746B6"/>
    <w:rsid w:val="001B0E03"/>
    <w:rsid w:val="002C7FDD"/>
    <w:rsid w:val="002D00BB"/>
    <w:rsid w:val="00324162"/>
    <w:rsid w:val="003858EF"/>
    <w:rsid w:val="003B5E17"/>
    <w:rsid w:val="003C191D"/>
    <w:rsid w:val="004316F1"/>
    <w:rsid w:val="00452680"/>
    <w:rsid w:val="00456190"/>
    <w:rsid w:val="00464869"/>
    <w:rsid w:val="004F0F4F"/>
    <w:rsid w:val="00501855"/>
    <w:rsid w:val="005141B7"/>
    <w:rsid w:val="00555498"/>
    <w:rsid w:val="005558B8"/>
    <w:rsid w:val="00565F37"/>
    <w:rsid w:val="005915BC"/>
    <w:rsid w:val="005D4914"/>
    <w:rsid w:val="005E08C2"/>
    <w:rsid w:val="0065366B"/>
    <w:rsid w:val="006C4D97"/>
    <w:rsid w:val="00745791"/>
    <w:rsid w:val="00782DF4"/>
    <w:rsid w:val="007D009C"/>
    <w:rsid w:val="00881114"/>
    <w:rsid w:val="008A4EE5"/>
    <w:rsid w:val="008D0428"/>
    <w:rsid w:val="008D3E58"/>
    <w:rsid w:val="008E30EB"/>
    <w:rsid w:val="0091182F"/>
    <w:rsid w:val="00A42D0D"/>
    <w:rsid w:val="00A76117"/>
    <w:rsid w:val="00AB17D9"/>
    <w:rsid w:val="00B02C7F"/>
    <w:rsid w:val="00B12B94"/>
    <w:rsid w:val="00B70C70"/>
    <w:rsid w:val="00BC0372"/>
    <w:rsid w:val="00C15875"/>
    <w:rsid w:val="00C36C56"/>
    <w:rsid w:val="00C45480"/>
    <w:rsid w:val="00C63E30"/>
    <w:rsid w:val="00C86A93"/>
    <w:rsid w:val="00C8778C"/>
    <w:rsid w:val="00CA4D22"/>
    <w:rsid w:val="00CD4E22"/>
    <w:rsid w:val="00CF4962"/>
    <w:rsid w:val="00D01E4F"/>
    <w:rsid w:val="00D03768"/>
    <w:rsid w:val="00D12336"/>
    <w:rsid w:val="00D138B1"/>
    <w:rsid w:val="00D403C3"/>
    <w:rsid w:val="00D75106"/>
    <w:rsid w:val="00DB6A3D"/>
    <w:rsid w:val="00DC188F"/>
    <w:rsid w:val="00DF314A"/>
    <w:rsid w:val="00E53ABB"/>
    <w:rsid w:val="00E63780"/>
    <w:rsid w:val="00E74C95"/>
    <w:rsid w:val="00E7648D"/>
    <w:rsid w:val="00EB641E"/>
    <w:rsid w:val="00F009B0"/>
    <w:rsid w:val="00F010A7"/>
    <w:rsid w:val="00F77BFB"/>
    <w:rsid w:val="00FC55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858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637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01C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778C"/>
    <w:pPr>
      <w:ind w:firstLineChars="200" w:firstLine="420"/>
    </w:pPr>
  </w:style>
  <w:style w:type="table" w:styleId="a4">
    <w:name w:val="Table Grid"/>
    <w:basedOn w:val="a1"/>
    <w:uiPriority w:val="59"/>
    <w:rsid w:val="00C8778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C454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4548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454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4548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858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6378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63780"/>
  </w:style>
  <w:style w:type="paragraph" w:styleId="20">
    <w:name w:val="toc 2"/>
    <w:basedOn w:val="a"/>
    <w:next w:val="a"/>
    <w:autoRedefine/>
    <w:uiPriority w:val="39"/>
    <w:unhideWhenUsed/>
    <w:rsid w:val="00E63780"/>
    <w:pPr>
      <w:ind w:leftChars="200" w:left="420"/>
    </w:pPr>
  </w:style>
  <w:style w:type="character" w:styleId="a7">
    <w:name w:val="Hyperlink"/>
    <w:basedOn w:val="a0"/>
    <w:uiPriority w:val="99"/>
    <w:unhideWhenUsed/>
    <w:rsid w:val="00E63780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0E01C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E01C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E01C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4316F1"/>
    <w:pPr>
      <w:ind w:leftChars="400" w:left="840"/>
    </w:pPr>
  </w:style>
  <w:style w:type="paragraph" w:styleId="7">
    <w:name w:val="toc 7"/>
    <w:basedOn w:val="a"/>
    <w:next w:val="a"/>
    <w:autoRedefine/>
    <w:uiPriority w:val="39"/>
    <w:unhideWhenUsed/>
    <w:rsid w:val="00BC0372"/>
    <w:pPr>
      <w:ind w:leftChars="1200" w:left="25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858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637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01C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778C"/>
    <w:pPr>
      <w:ind w:firstLineChars="200" w:firstLine="420"/>
    </w:pPr>
  </w:style>
  <w:style w:type="table" w:styleId="a4">
    <w:name w:val="Table Grid"/>
    <w:basedOn w:val="a1"/>
    <w:uiPriority w:val="59"/>
    <w:rsid w:val="00C8778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C454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45480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454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4548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858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6378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63780"/>
  </w:style>
  <w:style w:type="paragraph" w:styleId="20">
    <w:name w:val="toc 2"/>
    <w:basedOn w:val="a"/>
    <w:next w:val="a"/>
    <w:autoRedefine/>
    <w:uiPriority w:val="39"/>
    <w:unhideWhenUsed/>
    <w:rsid w:val="00E63780"/>
    <w:pPr>
      <w:ind w:leftChars="200" w:left="420"/>
    </w:pPr>
  </w:style>
  <w:style w:type="character" w:styleId="a7">
    <w:name w:val="Hyperlink"/>
    <w:basedOn w:val="a0"/>
    <w:uiPriority w:val="99"/>
    <w:unhideWhenUsed/>
    <w:rsid w:val="00E63780"/>
    <w:rPr>
      <w:color w:val="0000FF" w:themeColor="hyperlink"/>
      <w:u w:val="single"/>
    </w:rPr>
  </w:style>
  <w:style w:type="paragraph" w:styleId="a8">
    <w:name w:val="Balloon Text"/>
    <w:basedOn w:val="a"/>
    <w:link w:val="Char1"/>
    <w:uiPriority w:val="99"/>
    <w:semiHidden/>
    <w:unhideWhenUsed/>
    <w:rsid w:val="000E01C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E01C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E01C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4316F1"/>
    <w:pPr>
      <w:ind w:leftChars="400" w:left="840"/>
    </w:pPr>
  </w:style>
  <w:style w:type="paragraph" w:styleId="7">
    <w:name w:val="toc 7"/>
    <w:basedOn w:val="a"/>
    <w:next w:val="a"/>
    <w:autoRedefine/>
    <w:uiPriority w:val="39"/>
    <w:unhideWhenUsed/>
    <w:rsid w:val="00BC0372"/>
    <w:pPr>
      <w:ind w:leftChars="1200" w:left="2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jp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8C5E64-5F0A-4963-8112-413B9445F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0</TotalTime>
  <Pages>15</Pages>
  <Words>1361</Words>
  <Characters>7763</Characters>
  <Application>Microsoft Office Word</Application>
  <DocSecurity>0</DocSecurity>
  <Lines>64</Lines>
  <Paragraphs>18</Paragraphs>
  <ScaleCrop>false</ScaleCrop>
  <Company/>
  <LinksUpToDate>false</LinksUpToDate>
  <CharactersWithSpaces>9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</dc:creator>
  <cp:lastModifiedBy>ad</cp:lastModifiedBy>
  <cp:revision>35</cp:revision>
  <dcterms:created xsi:type="dcterms:W3CDTF">2015-06-08T03:19:00Z</dcterms:created>
  <dcterms:modified xsi:type="dcterms:W3CDTF">2015-06-10T02:40:00Z</dcterms:modified>
</cp:coreProperties>
</file>